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2.xml" ContentType="application/vnd.openxmlformats-officedocument.themeOverr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Override3.xml" ContentType="application/vnd.openxmlformats-officedocument.themeOverr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heme/themeOverride4.xml" ContentType="application/vnd.openxmlformats-officedocument.themeOverride+xml"/>
  <Override PartName="/ppt/charts/chart1.xml" ContentType="application/vnd.openxmlformats-officedocument.drawingml.chart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257" r:id="rId3"/>
    <p:sldId id="279" r:id="rId4"/>
    <p:sldId id="283" r:id="rId5"/>
    <p:sldId id="284" r:id="rId6"/>
    <p:sldId id="285" r:id="rId7"/>
    <p:sldId id="287" r:id="rId8"/>
    <p:sldId id="286" r:id="rId9"/>
    <p:sldId id="301" r:id="rId10"/>
    <p:sldId id="289" r:id="rId11"/>
    <p:sldId id="290" r:id="rId12"/>
    <p:sldId id="291" r:id="rId13"/>
    <p:sldId id="292" r:id="rId14"/>
    <p:sldId id="296" r:id="rId15"/>
    <p:sldId id="295" r:id="rId16"/>
    <p:sldId id="297" r:id="rId17"/>
    <p:sldId id="294" r:id="rId18"/>
    <p:sldId id="298" r:id="rId19"/>
    <p:sldId id="299" r:id="rId20"/>
    <p:sldId id="302" r:id="rId21"/>
    <p:sldId id="303" r:id="rId22"/>
    <p:sldId id="304" r:id="rId23"/>
    <p:sldId id="305" r:id="rId24"/>
    <p:sldId id="306" r:id="rId25"/>
    <p:sldId id="307" r:id="rId26"/>
    <p:sldId id="308" r:id="rId27"/>
    <p:sldId id="309" r:id="rId28"/>
    <p:sldId id="310" r:id="rId29"/>
    <p:sldId id="311" r:id="rId30"/>
    <p:sldId id="322" r:id="rId31"/>
    <p:sldId id="312" r:id="rId32"/>
    <p:sldId id="313" r:id="rId33"/>
    <p:sldId id="315" r:id="rId34"/>
    <p:sldId id="318" r:id="rId35"/>
    <p:sldId id="320" r:id="rId36"/>
    <p:sldId id="321" r:id="rId37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FF"/>
    <a:srgbClr val="000000"/>
    <a:srgbClr val="C0F3F8"/>
    <a:srgbClr val="CCECFF"/>
    <a:srgbClr val="CCFF99"/>
    <a:srgbClr val="FF6600"/>
    <a:srgbClr val="FFCC66"/>
    <a:srgbClr val="996633"/>
    <a:srgbClr val="38D91D"/>
    <a:srgbClr val="78AD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87" autoAdjust="0"/>
    <p:restoredTop sz="95596" autoAdjust="0"/>
  </p:normalViewPr>
  <p:slideViewPr>
    <p:cSldViewPr>
      <p:cViewPr varScale="1">
        <p:scale>
          <a:sx n="67" d="100"/>
          <a:sy n="67" d="100"/>
        </p:scale>
        <p:origin x="1512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DOCUMENTOS\PROYECTO%202%20RED\TESIS%20POR%20CAP&#205;TULOS\CAPITULOS%20OK\PARA%20CAP%203%20METODOLOGIA\PROCESO%20OBTENCION%20MAPAS\TABLAS%20EN%20EXCEL%20METODOLOGIA%20DEFINITIVO\TABLAS%20DEL%20METODO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800" b="1"/>
              <a:t>Distribución</a:t>
            </a:r>
            <a:r>
              <a:rPr lang="en-US" sz="1800" b="1" baseline="0"/>
              <a:t> del parque automotor en la ciudad de Ambato (Año base 2013)</a:t>
            </a:r>
            <a:endParaRPr lang="en-US" sz="1800" b="1"/>
          </a:p>
        </c:rich>
      </c:tx>
      <c:overlay val="0"/>
      <c:spPr>
        <a:noFill/>
        <a:ln>
          <a:noFill/>
        </a:ln>
        <a:effectLst/>
      </c:sp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'Grafico vehiculos'!$K$100</c:f>
              <c:strCache>
                <c:ptCount val="1"/>
                <c:pt idx="0">
                  <c:v>92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strRef>
              <c:f>'Grafico vehiculos'!$B$101:$K$101</c:f>
              <c:strCache>
                <c:ptCount val="10"/>
                <c:pt idx="0">
                  <c:v>LIV G</c:v>
                </c:pt>
                <c:pt idx="1">
                  <c:v>PICG</c:v>
                </c:pt>
                <c:pt idx="2">
                  <c:v>TAXG</c:v>
                </c:pt>
                <c:pt idx="3">
                  <c:v>PES D</c:v>
                </c:pt>
                <c:pt idx="4">
                  <c:v>MOT G</c:v>
                </c:pt>
                <c:pt idx="5">
                  <c:v>PICD</c:v>
                </c:pt>
                <c:pt idx="6">
                  <c:v>BUS D</c:v>
                </c:pt>
                <c:pt idx="7">
                  <c:v>PES G</c:v>
                </c:pt>
                <c:pt idx="8">
                  <c:v>BUT D</c:v>
                </c:pt>
                <c:pt idx="9">
                  <c:v>LIV D</c:v>
                </c:pt>
              </c:strCache>
            </c:strRef>
          </c:cat>
          <c:val>
            <c:numRef>
              <c:f>'Grafico vehiculos'!$K$101</c:f>
              <c:numCache>
                <c:formatCode>0.00</c:formatCode>
                <c:ptCount val="1"/>
                <c:pt idx="0">
                  <c:v>0</c:v>
                </c:pt>
              </c:numCache>
            </c:numRef>
          </c:val>
        </c:ser>
        <c:ser>
          <c:idx val="1"/>
          <c:order val="1"/>
          <c:tx>
            <c:v>CANTIDAD</c:v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Pt>
            <c:idx val="1"/>
            <c:invertIfNegative val="0"/>
            <c:bubble3D val="0"/>
            <c:spPr>
              <a:solidFill>
                <a:schemeClr val="accent5"/>
              </a:solidFill>
              <a:ln>
                <a:noFill/>
              </a:ln>
              <a:effectLst/>
              <a:sp3d/>
            </c:spPr>
          </c:dPt>
          <c:dPt>
            <c:idx val="2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  <a:effectLst/>
              <a:sp3d/>
            </c:spPr>
          </c:dPt>
          <c:dPt>
            <c:idx val="3"/>
            <c:invertIfNegative val="0"/>
            <c:bubble3D val="0"/>
            <c:spPr>
              <a:solidFill>
                <a:srgbClr val="FFFF00"/>
              </a:solidFill>
              <a:ln>
                <a:noFill/>
              </a:ln>
              <a:effectLst/>
              <a:sp3d/>
            </c:spPr>
          </c:dPt>
          <c:dPt>
            <c:idx val="4"/>
            <c:invertIfNegative val="0"/>
            <c:bubble3D val="0"/>
            <c:spPr>
              <a:solidFill>
                <a:srgbClr val="00B050"/>
              </a:solidFill>
              <a:ln>
                <a:noFill/>
              </a:ln>
              <a:effectLst/>
              <a:sp3d/>
            </c:spPr>
          </c:dPt>
          <c:dPt>
            <c:idx val="5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  <a:sp3d/>
            </c:spPr>
          </c:dPt>
          <c:dPt>
            <c:idx val="6"/>
            <c:invertIfNegative val="0"/>
            <c:bubble3D val="0"/>
            <c:spPr>
              <a:solidFill>
                <a:srgbClr val="0070C0"/>
              </a:solidFill>
              <a:ln>
                <a:noFill/>
              </a:ln>
              <a:effectLst/>
              <a:sp3d/>
            </c:spPr>
          </c:dPt>
          <c:dPt>
            <c:idx val="7"/>
            <c:invertIfNegative val="0"/>
            <c:bubble3D val="0"/>
            <c:spPr>
              <a:solidFill>
                <a:srgbClr val="7030A0"/>
              </a:solidFill>
              <a:ln>
                <a:noFill/>
              </a:ln>
              <a:effectLst/>
              <a:sp3d/>
            </c:spPr>
          </c:dPt>
          <c:dPt>
            <c:idx val="8"/>
            <c:invertIfNegative val="0"/>
            <c:bubble3D val="0"/>
            <c:spPr>
              <a:solidFill>
                <a:srgbClr val="FFC000"/>
              </a:solidFill>
              <a:ln>
                <a:noFill/>
              </a:ln>
              <a:effectLst/>
              <a:sp3d/>
            </c:spPr>
          </c:dPt>
          <c:dLbls>
            <c:dLbl>
              <c:idx val="0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7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8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9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1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'Grafico vehiculos'!$B$100:$K$100</c:f>
              <c:numCache>
                <c:formatCode>0</c:formatCode>
                <c:ptCount val="10"/>
                <c:pt idx="0">
                  <c:v>17584</c:v>
                </c:pt>
                <c:pt idx="1">
                  <c:v>12051</c:v>
                </c:pt>
                <c:pt idx="2">
                  <c:v>3064</c:v>
                </c:pt>
                <c:pt idx="3">
                  <c:v>2551</c:v>
                </c:pt>
                <c:pt idx="4">
                  <c:v>1476</c:v>
                </c:pt>
                <c:pt idx="5">
                  <c:v>1431</c:v>
                </c:pt>
                <c:pt idx="6">
                  <c:v>535</c:v>
                </c:pt>
                <c:pt idx="7">
                  <c:v>283</c:v>
                </c:pt>
                <c:pt idx="8">
                  <c:v>103</c:v>
                </c:pt>
                <c:pt idx="9">
                  <c:v>9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1552722352"/>
        <c:axId val="-1552733776"/>
        <c:axId val="0"/>
      </c:bar3DChart>
      <c:catAx>
        <c:axId val="-15527223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1"/>
                  <a:t>Tipo o Clase de Vehículo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-1552733776"/>
        <c:crosses val="autoZero"/>
        <c:auto val="1"/>
        <c:lblAlgn val="ctr"/>
        <c:lblOffset val="100"/>
        <c:noMultiLvlLbl val="0"/>
      </c:catAx>
      <c:valAx>
        <c:axId val="-15527337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1"/>
                  <a:t>Cantidad de Vehículo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-15527223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ES"/>
    </a:p>
  </c:txPr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microsoft.com/office/2007/relationships/hdphoto" Target="../media/hdphoto1.wdp"/><Relationship Id="rId1" Type="http://schemas.openxmlformats.org/officeDocument/2006/relationships/image" Target="../media/image14.png"/><Relationship Id="rId4" Type="http://schemas.openxmlformats.org/officeDocument/2006/relationships/image" Target="../media/image16.jp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839640D-1819-4BB7-9275-B1AF78570928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423D0793-65CA-4B37-BAF2-FEA7F9F81E8F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en-US" dirty="0" smtClean="0">
              <a:solidFill>
                <a:srgbClr val="000000"/>
              </a:solidFill>
            </a:rPr>
            <a:t>EL AIRE</a:t>
          </a:r>
        </a:p>
        <a:p>
          <a:r>
            <a:rPr lang="en-US" dirty="0" smtClean="0">
              <a:solidFill>
                <a:srgbClr val="000000"/>
              </a:solidFill>
            </a:rPr>
            <a:t>(</a:t>
          </a:r>
          <a:r>
            <a:rPr lang="en-US" dirty="0" err="1" smtClean="0">
              <a:solidFill>
                <a:srgbClr val="000000"/>
              </a:solidFill>
            </a:rPr>
            <a:t>Mezcla</a:t>
          </a:r>
          <a:r>
            <a:rPr lang="en-US" dirty="0" smtClean="0">
              <a:solidFill>
                <a:srgbClr val="000000"/>
              </a:solidFill>
            </a:rPr>
            <a:t> de gases</a:t>
          </a:r>
          <a:r>
            <a:rPr lang="en-US" dirty="0" smtClean="0">
              <a:solidFill>
                <a:schemeClr val="accent4"/>
              </a:solidFill>
            </a:rPr>
            <a:t>)</a:t>
          </a:r>
          <a:endParaRPr lang="es-ES" dirty="0">
            <a:solidFill>
              <a:schemeClr val="accent4"/>
            </a:solidFill>
          </a:endParaRPr>
        </a:p>
      </dgm:t>
    </dgm:pt>
    <dgm:pt modelId="{EDD0D646-E6EB-472D-A96B-ADD0855F74A0}" type="parTrans" cxnId="{F5E2D947-7F68-487A-B2CA-DC97FEBD7818}">
      <dgm:prSet/>
      <dgm:spPr/>
      <dgm:t>
        <a:bodyPr/>
        <a:lstStyle/>
        <a:p>
          <a:endParaRPr lang="es-ES"/>
        </a:p>
      </dgm:t>
    </dgm:pt>
    <dgm:pt modelId="{ECEDE305-569D-4F74-B922-BA15B044FFB6}" type="sibTrans" cxnId="{F5E2D947-7F68-487A-B2CA-DC97FEBD7818}">
      <dgm:prSet/>
      <dgm:spPr/>
      <dgm:t>
        <a:bodyPr/>
        <a:lstStyle/>
        <a:p>
          <a:endParaRPr lang="es-ES"/>
        </a:p>
      </dgm:t>
    </dgm:pt>
    <dgm:pt modelId="{2290A96C-3209-4067-BF1D-571C66BAF93E}" type="asst">
      <dgm:prSet phldrT="[Texto]" custT="1"/>
      <dgm:spPr>
        <a:solidFill>
          <a:schemeClr val="bg2">
            <a:lumMod val="40000"/>
            <a:lumOff val="60000"/>
          </a:schemeClr>
        </a:solidFill>
        <a:ln>
          <a:solidFill>
            <a:srgbClr val="000000"/>
          </a:solidFill>
        </a:ln>
      </dgm:spPr>
      <dgm:t>
        <a:bodyPr/>
        <a:lstStyle/>
        <a:p>
          <a:r>
            <a:rPr lang="en-US" sz="2400" dirty="0" smtClean="0">
              <a:solidFill>
                <a:srgbClr val="000000"/>
              </a:solidFill>
            </a:rPr>
            <a:t>Nitrógeno (N)</a:t>
          </a:r>
        </a:p>
        <a:p>
          <a:r>
            <a:rPr lang="en-US" sz="2400" dirty="0" smtClean="0">
              <a:solidFill>
                <a:srgbClr val="000000"/>
              </a:solidFill>
            </a:rPr>
            <a:t>(78%)</a:t>
          </a:r>
          <a:endParaRPr lang="es-ES" sz="2400" dirty="0">
            <a:solidFill>
              <a:srgbClr val="000000"/>
            </a:solidFill>
          </a:endParaRPr>
        </a:p>
      </dgm:t>
    </dgm:pt>
    <dgm:pt modelId="{77F344CB-F031-4DD7-B549-310EED720EF6}" type="parTrans" cxnId="{406562B7-D673-4675-8D39-E3BF789B8D42}">
      <dgm:prSet/>
      <dgm:spPr>
        <a:ln>
          <a:solidFill>
            <a:srgbClr val="000000"/>
          </a:solidFill>
        </a:ln>
      </dgm:spPr>
      <dgm:t>
        <a:bodyPr/>
        <a:lstStyle/>
        <a:p>
          <a:endParaRPr lang="es-ES"/>
        </a:p>
      </dgm:t>
    </dgm:pt>
    <dgm:pt modelId="{915E6793-2817-4CD4-8CCF-B854750949CB}" type="sibTrans" cxnId="{406562B7-D673-4675-8D39-E3BF789B8D42}">
      <dgm:prSet/>
      <dgm:spPr/>
      <dgm:t>
        <a:bodyPr/>
        <a:lstStyle/>
        <a:p>
          <a:endParaRPr lang="es-ES"/>
        </a:p>
      </dgm:t>
    </dgm:pt>
    <dgm:pt modelId="{572667FE-C12F-4538-8F39-D16B026CFC23}">
      <dgm:prSet phldrT="[Texto]" custT="1"/>
      <dgm:spPr>
        <a:solidFill>
          <a:srgbClr val="78ADCD"/>
        </a:solidFill>
        <a:ln>
          <a:solidFill>
            <a:srgbClr val="000000"/>
          </a:solidFill>
        </a:ln>
      </dgm:spPr>
      <dgm:t>
        <a:bodyPr/>
        <a:lstStyle/>
        <a:p>
          <a:r>
            <a:rPr lang="en-US" sz="2400" dirty="0" err="1" smtClean="0">
              <a:solidFill>
                <a:srgbClr val="000000"/>
              </a:solidFill>
            </a:rPr>
            <a:t>Oxígeno</a:t>
          </a:r>
          <a:r>
            <a:rPr lang="en-US" sz="2400" dirty="0" smtClean="0">
              <a:solidFill>
                <a:srgbClr val="000000"/>
              </a:solidFill>
            </a:rPr>
            <a:t> (O)</a:t>
          </a:r>
        </a:p>
        <a:p>
          <a:r>
            <a:rPr lang="en-US" sz="2400" dirty="0" smtClean="0">
              <a:solidFill>
                <a:srgbClr val="000000"/>
              </a:solidFill>
            </a:rPr>
            <a:t>(21%)</a:t>
          </a:r>
          <a:endParaRPr lang="es-ES" sz="2400" dirty="0">
            <a:solidFill>
              <a:srgbClr val="000000"/>
            </a:solidFill>
          </a:endParaRPr>
        </a:p>
      </dgm:t>
    </dgm:pt>
    <dgm:pt modelId="{354CCB44-FFD1-44F9-9212-5829A9F6C2F5}" type="parTrans" cxnId="{0EE31F2B-07B8-49D7-879C-0E11E01ED246}">
      <dgm:prSet/>
      <dgm:spPr/>
      <dgm:t>
        <a:bodyPr/>
        <a:lstStyle/>
        <a:p>
          <a:endParaRPr lang="es-ES"/>
        </a:p>
      </dgm:t>
    </dgm:pt>
    <dgm:pt modelId="{3E3F0F22-8165-414F-B6D5-9BC478E1E5CC}" type="sibTrans" cxnId="{0EE31F2B-07B8-49D7-879C-0E11E01ED246}">
      <dgm:prSet/>
      <dgm:spPr/>
      <dgm:t>
        <a:bodyPr/>
        <a:lstStyle/>
        <a:p>
          <a:endParaRPr lang="es-ES"/>
        </a:p>
      </dgm:t>
    </dgm:pt>
    <dgm:pt modelId="{348C8AFB-9AB5-49BD-93F3-E3C28C3C9ABA}">
      <dgm:prSet phldrT="[Texto]" custT="1"/>
      <dgm:spPr>
        <a:solidFill>
          <a:srgbClr val="996633"/>
        </a:solidFill>
        <a:ln>
          <a:solidFill>
            <a:srgbClr val="000000"/>
          </a:solidFill>
        </a:ln>
      </dgm:spPr>
      <dgm:t>
        <a:bodyPr/>
        <a:lstStyle/>
        <a:p>
          <a:r>
            <a:rPr lang="en-US" sz="2400" dirty="0" err="1" smtClean="0">
              <a:solidFill>
                <a:srgbClr val="000000"/>
              </a:solidFill>
            </a:rPr>
            <a:t>Dióxido</a:t>
          </a:r>
          <a:r>
            <a:rPr lang="en-US" sz="2400" dirty="0" smtClean="0">
              <a:solidFill>
                <a:srgbClr val="000000"/>
              </a:solidFill>
            </a:rPr>
            <a:t> de </a:t>
          </a:r>
          <a:r>
            <a:rPr lang="en-US" sz="2400" dirty="0" err="1" smtClean="0">
              <a:solidFill>
                <a:srgbClr val="000000"/>
              </a:solidFill>
            </a:rPr>
            <a:t>carbono</a:t>
          </a:r>
          <a:endParaRPr lang="en-US" sz="2400" dirty="0" smtClean="0">
            <a:solidFill>
              <a:srgbClr val="000000"/>
            </a:solidFill>
          </a:endParaRPr>
        </a:p>
        <a:p>
          <a:r>
            <a:rPr lang="es-AR" sz="2400" dirty="0" smtClean="0">
              <a:solidFill>
                <a:srgbClr val="000000"/>
              </a:solidFill>
            </a:rPr>
            <a:t>(CO2), </a:t>
          </a:r>
        </a:p>
        <a:p>
          <a:r>
            <a:rPr lang="es-AR" sz="2400" dirty="0" smtClean="0">
              <a:solidFill>
                <a:srgbClr val="000000"/>
              </a:solidFill>
            </a:rPr>
            <a:t>(0,03%)</a:t>
          </a:r>
          <a:endParaRPr lang="es-ES" sz="2400" dirty="0">
            <a:solidFill>
              <a:srgbClr val="000000"/>
            </a:solidFill>
          </a:endParaRPr>
        </a:p>
      </dgm:t>
    </dgm:pt>
    <dgm:pt modelId="{6D0AAC6B-5059-41D4-925F-7BD82E01EF91}" type="parTrans" cxnId="{24885028-0957-4A46-8EAF-1D3FBB17AC66}">
      <dgm:prSet/>
      <dgm:spPr/>
      <dgm:t>
        <a:bodyPr/>
        <a:lstStyle/>
        <a:p>
          <a:endParaRPr lang="es-ES"/>
        </a:p>
      </dgm:t>
    </dgm:pt>
    <dgm:pt modelId="{B60ED4BA-FE72-4FD1-B35C-03BF2A3D4AB7}" type="sibTrans" cxnId="{24885028-0957-4A46-8EAF-1D3FBB17AC66}">
      <dgm:prSet/>
      <dgm:spPr/>
      <dgm:t>
        <a:bodyPr/>
        <a:lstStyle/>
        <a:p>
          <a:endParaRPr lang="es-ES"/>
        </a:p>
      </dgm:t>
    </dgm:pt>
    <dgm:pt modelId="{10CF29EA-9643-4927-8819-1CD0859BA6D8}">
      <dgm:prSet phldrT="[Texto]"/>
      <dgm:spPr>
        <a:solidFill>
          <a:schemeClr val="accent2">
            <a:lumMod val="40000"/>
            <a:lumOff val="60000"/>
          </a:schemeClr>
        </a:solidFill>
        <a:ln>
          <a:solidFill>
            <a:srgbClr val="000000"/>
          </a:solidFill>
        </a:ln>
      </dgm:spPr>
      <dgm:t>
        <a:bodyPr/>
        <a:lstStyle/>
        <a:p>
          <a:r>
            <a:rPr lang="en-US" dirty="0" smtClean="0">
              <a:solidFill>
                <a:srgbClr val="000000"/>
              </a:solidFill>
            </a:rPr>
            <a:t>Vapor de </a:t>
          </a:r>
          <a:r>
            <a:rPr lang="en-US" dirty="0" err="1" smtClean="0">
              <a:solidFill>
                <a:srgbClr val="000000"/>
              </a:solidFill>
            </a:rPr>
            <a:t>agua</a:t>
          </a:r>
          <a:r>
            <a:rPr lang="en-US" dirty="0" smtClean="0">
              <a:solidFill>
                <a:srgbClr val="000000"/>
              </a:solidFill>
            </a:rPr>
            <a:t> y </a:t>
          </a:r>
          <a:r>
            <a:rPr lang="en-US" dirty="0" err="1" smtClean="0">
              <a:solidFill>
                <a:srgbClr val="000000"/>
              </a:solidFill>
            </a:rPr>
            <a:t>otros</a:t>
          </a:r>
          <a:r>
            <a:rPr lang="en-US" dirty="0" smtClean="0">
              <a:solidFill>
                <a:srgbClr val="000000"/>
              </a:solidFill>
            </a:rPr>
            <a:t> gases (0,97%)</a:t>
          </a:r>
          <a:endParaRPr lang="es-ES" dirty="0">
            <a:solidFill>
              <a:srgbClr val="000000"/>
            </a:solidFill>
          </a:endParaRPr>
        </a:p>
      </dgm:t>
    </dgm:pt>
    <dgm:pt modelId="{B95D6D0E-C448-4F7C-BCAD-32D2DDC0E79B}" type="parTrans" cxnId="{3029D26F-6F58-45DD-BAB2-658DAE07A10D}">
      <dgm:prSet/>
      <dgm:spPr>
        <a:ln>
          <a:solidFill>
            <a:srgbClr val="000000"/>
          </a:solidFill>
        </a:ln>
      </dgm:spPr>
      <dgm:t>
        <a:bodyPr/>
        <a:lstStyle/>
        <a:p>
          <a:endParaRPr lang="es-ES"/>
        </a:p>
      </dgm:t>
    </dgm:pt>
    <dgm:pt modelId="{C1DC28B2-2FAB-4044-A95D-FC433C019C61}" type="sibTrans" cxnId="{3029D26F-6F58-45DD-BAB2-658DAE07A10D}">
      <dgm:prSet/>
      <dgm:spPr/>
      <dgm:t>
        <a:bodyPr/>
        <a:lstStyle/>
        <a:p>
          <a:endParaRPr lang="es-ES"/>
        </a:p>
      </dgm:t>
    </dgm:pt>
    <dgm:pt modelId="{E8980316-8879-4FA7-A84D-346C2693744E}">
      <dgm:prSet custT="1"/>
      <dgm:spPr>
        <a:solidFill>
          <a:schemeClr val="bg1"/>
        </a:solidFill>
        <a:ln>
          <a:solidFill>
            <a:srgbClr val="000000"/>
          </a:solidFill>
        </a:ln>
      </dgm:spPr>
      <dgm:t>
        <a:bodyPr/>
        <a:lstStyle/>
        <a:p>
          <a:r>
            <a:rPr lang="en-US" sz="2400" dirty="0" err="1" smtClean="0">
              <a:solidFill>
                <a:srgbClr val="000000"/>
              </a:solidFill>
            </a:rPr>
            <a:t>Es</a:t>
          </a:r>
          <a:r>
            <a:rPr lang="en-US" sz="2400" dirty="0" smtClean="0">
              <a:solidFill>
                <a:srgbClr val="000000"/>
              </a:solidFill>
            </a:rPr>
            <a:t> el </a:t>
          </a:r>
          <a:r>
            <a:rPr lang="en-US" sz="2400" dirty="0" err="1" smtClean="0">
              <a:solidFill>
                <a:srgbClr val="000000"/>
              </a:solidFill>
            </a:rPr>
            <a:t>más</a:t>
          </a:r>
          <a:r>
            <a:rPr lang="en-US" sz="2400" dirty="0" smtClean="0">
              <a:solidFill>
                <a:srgbClr val="000000"/>
              </a:solidFill>
            </a:rPr>
            <a:t> </a:t>
          </a:r>
          <a:r>
            <a:rPr lang="en-US" sz="2400" dirty="0" err="1" smtClean="0">
              <a:solidFill>
                <a:srgbClr val="000000"/>
              </a:solidFill>
            </a:rPr>
            <a:t>abundante</a:t>
          </a:r>
          <a:endParaRPr lang="es-ES" sz="2400" dirty="0">
            <a:solidFill>
              <a:srgbClr val="000000"/>
            </a:solidFill>
          </a:endParaRPr>
        </a:p>
      </dgm:t>
    </dgm:pt>
    <dgm:pt modelId="{7E034051-07B6-40AE-A720-EBBAEE920EC7}" type="parTrans" cxnId="{A37994B5-342D-4CF0-87B2-4D4D538A514D}">
      <dgm:prSet/>
      <dgm:spPr>
        <a:ln>
          <a:solidFill>
            <a:srgbClr val="000000"/>
          </a:solidFill>
        </a:ln>
      </dgm:spPr>
      <dgm:t>
        <a:bodyPr/>
        <a:lstStyle/>
        <a:p>
          <a:endParaRPr lang="es-ES"/>
        </a:p>
      </dgm:t>
    </dgm:pt>
    <dgm:pt modelId="{45EFFE9A-6712-49AA-9EDA-DB0AD168D16F}" type="sibTrans" cxnId="{A37994B5-342D-4CF0-87B2-4D4D538A514D}">
      <dgm:prSet/>
      <dgm:spPr/>
      <dgm:t>
        <a:bodyPr/>
        <a:lstStyle/>
        <a:p>
          <a:endParaRPr lang="es-ES"/>
        </a:p>
      </dgm:t>
    </dgm:pt>
    <dgm:pt modelId="{8C0FBC52-D55D-4B81-B1C3-856DA0250275}">
      <dgm:prSet custT="1"/>
      <dgm:spPr>
        <a:solidFill>
          <a:schemeClr val="bg1"/>
        </a:solidFill>
        <a:ln>
          <a:solidFill>
            <a:srgbClr val="000000"/>
          </a:solidFill>
        </a:ln>
      </dgm:spPr>
      <dgm:t>
        <a:bodyPr/>
        <a:lstStyle/>
        <a:p>
          <a:r>
            <a:rPr lang="en-US" sz="2400" dirty="0" smtClean="0">
              <a:solidFill>
                <a:srgbClr val="000000"/>
              </a:solidFill>
            </a:rPr>
            <a:t>El </a:t>
          </a:r>
          <a:r>
            <a:rPr lang="en-US" sz="2400" dirty="0" err="1" smtClean="0">
              <a:solidFill>
                <a:srgbClr val="000000"/>
              </a:solidFill>
            </a:rPr>
            <a:t>que</a:t>
          </a:r>
          <a:r>
            <a:rPr lang="en-US" sz="2400" dirty="0" smtClean="0">
              <a:solidFill>
                <a:srgbClr val="000000"/>
              </a:solidFill>
            </a:rPr>
            <a:t> </a:t>
          </a:r>
          <a:r>
            <a:rPr lang="en-US" sz="2400" dirty="0" err="1" smtClean="0">
              <a:solidFill>
                <a:srgbClr val="000000"/>
              </a:solidFill>
            </a:rPr>
            <a:t>respiramos</a:t>
          </a:r>
          <a:r>
            <a:rPr lang="en-US" sz="2400" dirty="0" smtClean="0">
              <a:solidFill>
                <a:srgbClr val="000000"/>
              </a:solidFill>
            </a:rPr>
            <a:t> los </a:t>
          </a:r>
          <a:r>
            <a:rPr lang="en-US" sz="2400" dirty="0" err="1" smtClean="0">
              <a:solidFill>
                <a:srgbClr val="000000"/>
              </a:solidFill>
            </a:rPr>
            <a:t>seres</a:t>
          </a:r>
          <a:r>
            <a:rPr lang="en-US" sz="2400" dirty="0" smtClean="0">
              <a:solidFill>
                <a:srgbClr val="000000"/>
              </a:solidFill>
            </a:rPr>
            <a:t> </a:t>
          </a:r>
          <a:r>
            <a:rPr lang="en-US" sz="2400" dirty="0" err="1" smtClean="0">
              <a:solidFill>
                <a:srgbClr val="000000"/>
              </a:solidFill>
            </a:rPr>
            <a:t>vivos</a:t>
          </a:r>
          <a:endParaRPr lang="es-ES" sz="2400" dirty="0">
            <a:solidFill>
              <a:srgbClr val="000000"/>
            </a:solidFill>
          </a:endParaRPr>
        </a:p>
      </dgm:t>
    </dgm:pt>
    <dgm:pt modelId="{0CCE4C99-4BF7-49C9-98FA-7D3C08CBF0BB}" type="parTrans" cxnId="{030D6391-A09F-4DAC-89B9-F888D293065F}">
      <dgm:prSet/>
      <dgm:spPr>
        <a:ln>
          <a:solidFill>
            <a:srgbClr val="000000"/>
          </a:solidFill>
        </a:ln>
      </dgm:spPr>
      <dgm:t>
        <a:bodyPr/>
        <a:lstStyle/>
        <a:p>
          <a:endParaRPr lang="es-ES" dirty="0"/>
        </a:p>
      </dgm:t>
    </dgm:pt>
    <dgm:pt modelId="{2C04D9B6-6BF5-411F-A304-287EBC528CA4}" type="sibTrans" cxnId="{030D6391-A09F-4DAC-89B9-F888D293065F}">
      <dgm:prSet/>
      <dgm:spPr/>
      <dgm:t>
        <a:bodyPr/>
        <a:lstStyle/>
        <a:p>
          <a:endParaRPr lang="es-ES"/>
        </a:p>
      </dgm:t>
    </dgm:pt>
    <dgm:pt modelId="{D750B280-2856-4133-A351-FCD6D676F739}">
      <dgm:prSet custT="1"/>
      <dgm:spPr>
        <a:solidFill>
          <a:schemeClr val="bg1"/>
        </a:solidFill>
        <a:ln>
          <a:solidFill>
            <a:srgbClr val="000000"/>
          </a:solidFill>
        </a:ln>
      </dgm:spPr>
      <dgm:t>
        <a:bodyPr/>
        <a:lstStyle/>
        <a:p>
          <a:r>
            <a:rPr lang="en-US" sz="2400" dirty="0" smtClean="0">
              <a:solidFill>
                <a:srgbClr val="000000"/>
              </a:solidFill>
            </a:rPr>
            <a:t>Con el </a:t>
          </a:r>
          <a:r>
            <a:rPr lang="en-US" sz="2400" dirty="0" err="1" smtClean="0">
              <a:solidFill>
                <a:srgbClr val="000000"/>
              </a:solidFill>
            </a:rPr>
            <a:t>las</a:t>
          </a:r>
          <a:r>
            <a:rPr lang="en-US" sz="2400" dirty="0" smtClean="0">
              <a:solidFill>
                <a:srgbClr val="000000"/>
              </a:solidFill>
            </a:rPr>
            <a:t> </a:t>
          </a:r>
          <a:r>
            <a:rPr lang="en-US" sz="2400" dirty="0" err="1" smtClean="0">
              <a:solidFill>
                <a:srgbClr val="000000"/>
              </a:solidFill>
            </a:rPr>
            <a:t>plantas</a:t>
          </a:r>
          <a:r>
            <a:rPr lang="en-US" sz="2400" dirty="0" smtClean="0">
              <a:solidFill>
                <a:srgbClr val="000000"/>
              </a:solidFill>
            </a:rPr>
            <a:t> </a:t>
          </a:r>
          <a:r>
            <a:rPr lang="en-US" sz="2400" dirty="0" err="1" smtClean="0">
              <a:solidFill>
                <a:srgbClr val="000000"/>
              </a:solidFill>
            </a:rPr>
            <a:t>fabrican</a:t>
          </a:r>
          <a:r>
            <a:rPr lang="en-US" sz="2400" dirty="0" smtClean="0">
              <a:solidFill>
                <a:srgbClr val="000000"/>
              </a:solidFill>
            </a:rPr>
            <a:t> </a:t>
          </a:r>
          <a:r>
            <a:rPr lang="en-US" sz="2400" dirty="0" err="1" smtClean="0">
              <a:solidFill>
                <a:srgbClr val="000000"/>
              </a:solidFill>
            </a:rPr>
            <a:t>su</a:t>
          </a:r>
          <a:r>
            <a:rPr lang="en-US" sz="2400" dirty="0" smtClean="0">
              <a:solidFill>
                <a:srgbClr val="000000"/>
              </a:solidFill>
            </a:rPr>
            <a:t> </a:t>
          </a:r>
          <a:r>
            <a:rPr lang="en-US" sz="2400" dirty="0" err="1" smtClean="0">
              <a:solidFill>
                <a:srgbClr val="000000"/>
              </a:solidFill>
            </a:rPr>
            <a:t>alimento</a:t>
          </a:r>
          <a:endParaRPr lang="es-ES" sz="2400" dirty="0">
            <a:solidFill>
              <a:srgbClr val="000000"/>
            </a:solidFill>
          </a:endParaRPr>
        </a:p>
      </dgm:t>
    </dgm:pt>
    <dgm:pt modelId="{AF57FCDE-42D2-450B-9E48-892277AE856D}" type="parTrans" cxnId="{78A4609A-0C01-4BF0-A10D-EA9C2553DD4B}">
      <dgm:prSet/>
      <dgm:spPr>
        <a:ln>
          <a:solidFill>
            <a:srgbClr val="000000"/>
          </a:solidFill>
        </a:ln>
      </dgm:spPr>
      <dgm:t>
        <a:bodyPr/>
        <a:lstStyle/>
        <a:p>
          <a:endParaRPr lang="es-ES"/>
        </a:p>
      </dgm:t>
    </dgm:pt>
    <dgm:pt modelId="{01B925F0-9AC8-481E-87C8-72B7A6846371}" type="sibTrans" cxnId="{78A4609A-0C01-4BF0-A10D-EA9C2553DD4B}">
      <dgm:prSet/>
      <dgm:spPr/>
      <dgm:t>
        <a:bodyPr/>
        <a:lstStyle/>
        <a:p>
          <a:endParaRPr lang="es-ES"/>
        </a:p>
      </dgm:t>
    </dgm:pt>
    <dgm:pt modelId="{51EFFD8E-AA0C-430F-934E-00F48DD10A54}" type="pres">
      <dgm:prSet presAssocID="{5839640D-1819-4BB7-9275-B1AF78570928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24B1447-8790-48C0-B779-2608CB60C6BF}" type="pres">
      <dgm:prSet presAssocID="{423D0793-65CA-4B37-BAF2-FEA7F9F81E8F}" presName="root1" presStyleCnt="0"/>
      <dgm:spPr/>
    </dgm:pt>
    <dgm:pt modelId="{24FE3D50-2FC7-4A69-9D1C-139CEAA1FC82}" type="pres">
      <dgm:prSet presAssocID="{423D0793-65CA-4B37-BAF2-FEA7F9F81E8F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45FDCCF-A895-4C95-BD8A-A34127465338}" type="pres">
      <dgm:prSet presAssocID="{423D0793-65CA-4B37-BAF2-FEA7F9F81E8F}" presName="level2hierChild" presStyleCnt="0"/>
      <dgm:spPr/>
    </dgm:pt>
    <dgm:pt modelId="{723C34BD-FCC4-4A5A-8801-FB15FBBEEF00}" type="pres">
      <dgm:prSet presAssocID="{77F344CB-F031-4DD7-B549-310EED720EF6}" presName="conn2-1" presStyleLbl="parChTrans1D2" presStyleIdx="0" presStyleCnt="4"/>
      <dgm:spPr/>
      <dgm:t>
        <a:bodyPr/>
        <a:lstStyle/>
        <a:p>
          <a:endParaRPr lang="es-ES"/>
        </a:p>
      </dgm:t>
    </dgm:pt>
    <dgm:pt modelId="{1E80BBA5-F85D-48D0-A4FD-771B5E41A28C}" type="pres">
      <dgm:prSet presAssocID="{77F344CB-F031-4DD7-B549-310EED720EF6}" presName="connTx" presStyleLbl="parChTrans1D2" presStyleIdx="0" presStyleCnt="4"/>
      <dgm:spPr/>
      <dgm:t>
        <a:bodyPr/>
        <a:lstStyle/>
        <a:p>
          <a:endParaRPr lang="es-ES"/>
        </a:p>
      </dgm:t>
    </dgm:pt>
    <dgm:pt modelId="{0C95C899-63A1-4E97-9156-656568CE688B}" type="pres">
      <dgm:prSet presAssocID="{2290A96C-3209-4067-BF1D-571C66BAF93E}" presName="root2" presStyleCnt="0"/>
      <dgm:spPr/>
    </dgm:pt>
    <dgm:pt modelId="{0D341BF1-B64D-4E40-9A63-1B6ED96E51ED}" type="pres">
      <dgm:prSet presAssocID="{2290A96C-3209-4067-BF1D-571C66BAF93E}" presName="LevelTwoTextNode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3D949AF-5BF1-40E1-AC75-2353B4042C74}" type="pres">
      <dgm:prSet presAssocID="{2290A96C-3209-4067-BF1D-571C66BAF93E}" presName="level3hierChild" presStyleCnt="0"/>
      <dgm:spPr/>
    </dgm:pt>
    <dgm:pt modelId="{8B0B2DD6-028E-4E49-837D-B6B6B1A4D15B}" type="pres">
      <dgm:prSet presAssocID="{7E034051-07B6-40AE-A720-EBBAEE920EC7}" presName="conn2-1" presStyleLbl="parChTrans1D3" presStyleIdx="0" presStyleCnt="3"/>
      <dgm:spPr/>
      <dgm:t>
        <a:bodyPr/>
        <a:lstStyle/>
        <a:p>
          <a:endParaRPr lang="es-ES"/>
        </a:p>
      </dgm:t>
    </dgm:pt>
    <dgm:pt modelId="{F4758503-5FB9-4DEA-8A27-2B718E4E45E3}" type="pres">
      <dgm:prSet presAssocID="{7E034051-07B6-40AE-A720-EBBAEE920EC7}" presName="connTx" presStyleLbl="parChTrans1D3" presStyleIdx="0" presStyleCnt="3"/>
      <dgm:spPr/>
      <dgm:t>
        <a:bodyPr/>
        <a:lstStyle/>
        <a:p>
          <a:endParaRPr lang="es-ES"/>
        </a:p>
      </dgm:t>
    </dgm:pt>
    <dgm:pt modelId="{4CDE37F1-6D52-4A9C-A501-900290C9F517}" type="pres">
      <dgm:prSet presAssocID="{E8980316-8879-4FA7-A84D-346C2693744E}" presName="root2" presStyleCnt="0"/>
      <dgm:spPr/>
    </dgm:pt>
    <dgm:pt modelId="{BD1B3068-0068-4A8B-A165-24AA6EF8296F}" type="pres">
      <dgm:prSet presAssocID="{E8980316-8879-4FA7-A84D-346C2693744E}" presName="LevelTwoTextNod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EBE33E0-981A-4551-81FE-01483EED4685}" type="pres">
      <dgm:prSet presAssocID="{E8980316-8879-4FA7-A84D-346C2693744E}" presName="level3hierChild" presStyleCnt="0"/>
      <dgm:spPr/>
    </dgm:pt>
    <dgm:pt modelId="{DF9C838F-AE55-41BD-8CFA-FA39F805F39D}" type="pres">
      <dgm:prSet presAssocID="{354CCB44-FFD1-44F9-9212-5829A9F6C2F5}" presName="conn2-1" presStyleLbl="parChTrans1D2" presStyleIdx="1" presStyleCnt="4"/>
      <dgm:spPr/>
      <dgm:t>
        <a:bodyPr/>
        <a:lstStyle/>
        <a:p>
          <a:endParaRPr lang="es-ES"/>
        </a:p>
      </dgm:t>
    </dgm:pt>
    <dgm:pt modelId="{7FED2646-9AA1-49B8-9C95-649F56493A78}" type="pres">
      <dgm:prSet presAssocID="{354CCB44-FFD1-44F9-9212-5829A9F6C2F5}" presName="connTx" presStyleLbl="parChTrans1D2" presStyleIdx="1" presStyleCnt="4"/>
      <dgm:spPr/>
      <dgm:t>
        <a:bodyPr/>
        <a:lstStyle/>
        <a:p>
          <a:endParaRPr lang="es-ES"/>
        </a:p>
      </dgm:t>
    </dgm:pt>
    <dgm:pt modelId="{156A9F80-0747-4C9A-8C64-8D75C433FF76}" type="pres">
      <dgm:prSet presAssocID="{572667FE-C12F-4538-8F39-D16B026CFC23}" presName="root2" presStyleCnt="0"/>
      <dgm:spPr/>
    </dgm:pt>
    <dgm:pt modelId="{710A44FC-C335-4822-AFFE-9B393DBDFB9B}" type="pres">
      <dgm:prSet presAssocID="{572667FE-C12F-4538-8F39-D16B026CFC23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D573747-03E9-412F-80CE-4402F5BDF9FC}" type="pres">
      <dgm:prSet presAssocID="{572667FE-C12F-4538-8F39-D16B026CFC23}" presName="level3hierChild" presStyleCnt="0"/>
      <dgm:spPr/>
    </dgm:pt>
    <dgm:pt modelId="{22DDE4BB-0438-443B-B2A1-61D68388B04B}" type="pres">
      <dgm:prSet presAssocID="{0CCE4C99-4BF7-49C9-98FA-7D3C08CBF0BB}" presName="conn2-1" presStyleLbl="parChTrans1D3" presStyleIdx="1" presStyleCnt="3"/>
      <dgm:spPr/>
      <dgm:t>
        <a:bodyPr/>
        <a:lstStyle/>
        <a:p>
          <a:endParaRPr lang="es-ES"/>
        </a:p>
      </dgm:t>
    </dgm:pt>
    <dgm:pt modelId="{AA5BFC44-D10F-4749-8CAD-86C49F00D001}" type="pres">
      <dgm:prSet presAssocID="{0CCE4C99-4BF7-49C9-98FA-7D3C08CBF0BB}" presName="connTx" presStyleLbl="parChTrans1D3" presStyleIdx="1" presStyleCnt="3"/>
      <dgm:spPr/>
      <dgm:t>
        <a:bodyPr/>
        <a:lstStyle/>
        <a:p>
          <a:endParaRPr lang="es-ES"/>
        </a:p>
      </dgm:t>
    </dgm:pt>
    <dgm:pt modelId="{EDEB375C-4CFF-4FF4-A74B-782C2B36329C}" type="pres">
      <dgm:prSet presAssocID="{8C0FBC52-D55D-4B81-B1C3-856DA0250275}" presName="root2" presStyleCnt="0"/>
      <dgm:spPr/>
    </dgm:pt>
    <dgm:pt modelId="{9DFB276F-4220-4022-B7C8-6A18B243C777}" type="pres">
      <dgm:prSet presAssocID="{8C0FBC52-D55D-4B81-B1C3-856DA0250275}" presName="LevelTwoTextNod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3FA5679-8C52-4DD7-A1E5-93C403CAF4AE}" type="pres">
      <dgm:prSet presAssocID="{8C0FBC52-D55D-4B81-B1C3-856DA0250275}" presName="level3hierChild" presStyleCnt="0"/>
      <dgm:spPr/>
    </dgm:pt>
    <dgm:pt modelId="{AA582DE0-2045-407F-8D9D-8024B99AE444}" type="pres">
      <dgm:prSet presAssocID="{6D0AAC6B-5059-41D4-925F-7BD82E01EF91}" presName="conn2-1" presStyleLbl="parChTrans1D2" presStyleIdx="2" presStyleCnt="4"/>
      <dgm:spPr/>
      <dgm:t>
        <a:bodyPr/>
        <a:lstStyle/>
        <a:p>
          <a:endParaRPr lang="es-ES"/>
        </a:p>
      </dgm:t>
    </dgm:pt>
    <dgm:pt modelId="{08840633-8D08-4DBD-AE78-330CC3479555}" type="pres">
      <dgm:prSet presAssocID="{6D0AAC6B-5059-41D4-925F-7BD82E01EF91}" presName="connTx" presStyleLbl="parChTrans1D2" presStyleIdx="2" presStyleCnt="4"/>
      <dgm:spPr/>
      <dgm:t>
        <a:bodyPr/>
        <a:lstStyle/>
        <a:p>
          <a:endParaRPr lang="es-ES"/>
        </a:p>
      </dgm:t>
    </dgm:pt>
    <dgm:pt modelId="{6E88C686-51A8-483F-809C-FF14DBA3BB6D}" type="pres">
      <dgm:prSet presAssocID="{348C8AFB-9AB5-49BD-93F3-E3C28C3C9ABA}" presName="root2" presStyleCnt="0"/>
      <dgm:spPr/>
    </dgm:pt>
    <dgm:pt modelId="{AFA9ADDE-0705-4BC6-820D-4F314534A215}" type="pres">
      <dgm:prSet presAssocID="{348C8AFB-9AB5-49BD-93F3-E3C28C3C9ABA}" presName="LevelTwoTextNode" presStyleLbl="node2" presStyleIdx="1" presStyleCnt="3" custScaleX="107271" custScaleY="13112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D0B25B9-0E13-4683-945A-5B9697BB3295}" type="pres">
      <dgm:prSet presAssocID="{348C8AFB-9AB5-49BD-93F3-E3C28C3C9ABA}" presName="level3hierChild" presStyleCnt="0"/>
      <dgm:spPr/>
    </dgm:pt>
    <dgm:pt modelId="{D1A18FD0-14AB-49D9-9516-C42476CAC2C0}" type="pres">
      <dgm:prSet presAssocID="{AF57FCDE-42D2-450B-9E48-892277AE856D}" presName="conn2-1" presStyleLbl="parChTrans1D3" presStyleIdx="2" presStyleCnt="3"/>
      <dgm:spPr/>
      <dgm:t>
        <a:bodyPr/>
        <a:lstStyle/>
        <a:p>
          <a:endParaRPr lang="es-ES"/>
        </a:p>
      </dgm:t>
    </dgm:pt>
    <dgm:pt modelId="{D5DA89A9-118C-4E1B-A9D5-9263806C6274}" type="pres">
      <dgm:prSet presAssocID="{AF57FCDE-42D2-450B-9E48-892277AE856D}" presName="connTx" presStyleLbl="parChTrans1D3" presStyleIdx="2" presStyleCnt="3"/>
      <dgm:spPr/>
      <dgm:t>
        <a:bodyPr/>
        <a:lstStyle/>
        <a:p>
          <a:endParaRPr lang="es-ES"/>
        </a:p>
      </dgm:t>
    </dgm:pt>
    <dgm:pt modelId="{FFDF4DBB-CC05-4D39-9CB5-E11A4F2A35CB}" type="pres">
      <dgm:prSet presAssocID="{D750B280-2856-4133-A351-FCD6D676F739}" presName="root2" presStyleCnt="0"/>
      <dgm:spPr/>
    </dgm:pt>
    <dgm:pt modelId="{43E19667-3019-4B68-899F-AD595C451731}" type="pres">
      <dgm:prSet presAssocID="{D750B280-2856-4133-A351-FCD6D676F739}" presName="LevelTwoTextNode" presStyleLbl="node3" presStyleIdx="2" presStyleCnt="3" custLinFactNeighborX="-7984" custLinFactNeighborY="-28068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79A1B02-E902-43DF-BE74-43894D0D6A77}" type="pres">
      <dgm:prSet presAssocID="{D750B280-2856-4133-A351-FCD6D676F739}" presName="level3hierChild" presStyleCnt="0"/>
      <dgm:spPr/>
    </dgm:pt>
    <dgm:pt modelId="{5B241904-E731-43E2-B193-D2B8A1311873}" type="pres">
      <dgm:prSet presAssocID="{B95D6D0E-C448-4F7C-BCAD-32D2DDC0E79B}" presName="conn2-1" presStyleLbl="parChTrans1D2" presStyleIdx="3" presStyleCnt="4"/>
      <dgm:spPr/>
      <dgm:t>
        <a:bodyPr/>
        <a:lstStyle/>
        <a:p>
          <a:endParaRPr lang="es-ES"/>
        </a:p>
      </dgm:t>
    </dgm:pt>
    <dgm:pt modelId="{A7F0C478-87F0-4A18-A432-74314598BD3F}" type="pres">
      <dgm:prSet presAssocID="{B95D6D0E-C448-4F7C-BCAD-32D2DDC0E79B}" presName="connTx" presStyleLbl="parChTrans1D2" presStyleIdx="3" presStyleCnt="4"/>
      <dgm:spPr/>
      <dgm:t>
        <a:bodyPr/>
        <a:lstStyle/>
        <a:p>
          <a:endParaRPr lang="es-ES"/>
        </a:p>
      </dgm:t>
    </dgm:pt>
    <dgm:pt modelId="{46FF06F0-036B-46B8-881D-E9C325702BC4}" type="pres">
      <dgm:prSet presAssocID="{10CF29EA-9643-4927-8819-1CD0859BA6D8}" presName="root2" presStyleCnt="0"/>
      <dgm:spPr/>
    </dgm:pt>
    <dgm:pt modelId="{96BB7768-9803-4C4D-8155-884BEC1A27F3}" type="pres">
      <dgm:prSet presAssocID="{10CF29EA-9643-4927-8819-1CD0859BA6D8}" presName="LevelTwoTextNode" presStyleLbl="node2" presStyleIdx="2" presStyleCnt="3" custScaleX="114047" custScaleY="10858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E761534-215F-45E2-9D3E-DE28C53A88A8}" type="pres">
      <dgm:prSet presAssocID="{10CF29EA-9643-4927-8819-1CD0859BA6D8}" presName="level3hierChild" presStyleCnt="0"/>
      <dgm:spPr/>
    </dgm:pt>
  </dgm:ptLst>
  <dgm:cxnLst>
    <dgm:cxn modelId="{2B89581A-C23D-4BF8-BB52-35EA3F8A5112}" type="presOf" srcId="{7E034051-07B6-40AE-A720-EBBAEE920EC7}" destId="{8B0B2DD6-028E-4E49-837D-B6B6B1A4D15B}" srcOrd="0" destOrd="0" presId="urn:microsoft.com/office/officeart/2008/layout/HorizontalMultiLevelHierarchy"/>
    <dgm:cxn modelId="{1B80F9DC-18C0-4224-8822-E14D9815CF58}" type="presOf" srcId="{D750B280-2856-4133-A351-FCD6D676F739}" destId="{43E19667-3019-4B68-899F-AD595C451731}" srcOrd="0" destOrd="0" presId="urn:microsoft.com/office/officeart/2008/layout/HorizontalMultiLevelHierarchy"/>
    <dgm:cxn modelId="{B90AC26F-4245-42D4-8D0B-2A2249339D4A}" type="presOf" srcId="{423D0793-65CA-4B37-BAF2-FEA7F9F81E8F}" destId="{24FE3D50-2FC7-4A69-9D1C-139CEAA1FC82}" srcOrd="0" destOrd="0" presId="urn:microsoft.com/office/officeart/2008/layout/HorizontalMultiLevelHierarchy"/>
    <dgm:cxn modelId="{246ABFC5-B091-455C-9F98-9CBED0E3DC46}" type="presOf" srcId="{0CCE4C99-4BF7-49C9-98FA-7D3C08CBF0BB}" destId="{22DDE4BB-0438-443B-B2A1-61D68388B04B}" srcOrd="0" destOrd="0" presId="urn:microsoft.com/office/officeart/2008/layout/HorizontalMultiLevelHierarchy"/>
    <dgm:cxn modelId="{0FCB030E-E70B-4BA7-8501-F9DD1529BA1F}" type="presOf" srcId="{E8980316-8879-4FA7-A84D-346C2693744E}" destId="{BD1B3068-0068-4A8B-A165-24AA6EF8296F}" srcOrd="0" destOrd="0" presId="urn:microsoft.com/office/officeart/2008/layout/HorizontalMultiLevelHierarchy"/>
    <dgm:cxn modelId="{3029D26F-6F58-45DD-BAB2-658DAE07A10D}" srcId="{423D0793-65CA-4B37-BAF2-FEA7F9F81E8F}" destId="{10CF29EA-9643-4927-8819-1CD0859BA6D8}" srcOrd="3" destOrd="0" parTransId="{B95D6D0E-C448-4F7C-BCAD-32D2DDC0E79B}" sibTransId="{C1DC28B2-2FAB-4044-A95D-FC433C019C61}"/>
    <dgm:cxn modelId="{105BDCD6-FD06-4D23-8D2F-21F1E0E22020}" type="presOf" srcId="{354CCB44-FFD1-44F9-9212-5829A9F6C2F5}" destId="{7FED2646-9AA1-49B8-9C95-649F56493A78}" srcOrd="1" destOrd="0" presId="urn:microsoft.com/office/officeart/2008/layout/HorizontalMultiLevelHierarchy"/>
    <dgm:cxn modelId="{B449783D-768E-4D45-8BF3-E6715F07099B}" type="presOf" srcId="{2290A96C-3209-4067-BF1D-571C66BAF93E}" destId="{0D341BF1-B64D-4E40-9A63-1B6ED96E51ED}" srcOrd="0" destOrd="0" presId="urn:microsoft.com/office/officeart/2008/layout/HorizontalMultiLevelHierarchy"/>
    <dgm:cxn modelId="{78A4609A-0C01-4BF0-A10D-EA9C2553DD4B}" srcId="{348C8AFB-9AB5-49BD-93F3-E3C28C3C9ABA}" destId="{D750B280-2856-4133-A351-FCD6D676F739}" srcOrd="0" destOrd="0" parTransId="{AF57FCDE-42D2-450B-9E48-892277AE856D}" sibTransId="{01B925F0-9AC8-481E-87C8-72B7A6846371}"/>
    <dgm:cxn modelId="{53517630-B988-4FCE-B9A5-8FAC026F512E}" type="presOf" srcId="{B95D6D0E-C448-4F7C-BCAD-32D2DDC0E79B}" destId="{5B241904-E731-43E2-B193-D2B8A1311873}" srcOrd="0" destOrd="0" presId="urn:microsoft.com/office/officeart/2008/layout/HorizontalMultiLevelHierarchy"/>
    <dgm:cxn modelId="{FF8A5352-2D80-4F89-8FF9-E726C77F468C}" type="presOf" srcId="{8C0FBC52-D55D-4B81-B1C3-856DA0250275}" destId="{9DFB276F-4220-4022-B7C8-6A18B243C777}" srcOrd="0" destOrd="0" presId="urn:microsoft.com/office/officeart/2008/layout/HorizontalMultiLevelHierarchy"/>
    <dgm:cxn modelId="{D1483AAB-219E-4E23-A7B5-9344F861E7D8}" type="presOf" srcId="{77F344CB-F031-4DD7-B549-310EED720EF6}" destId="{1E80BBA5-F85D-48D0-A4FD-771B5E41A28C}" srcOrd="1" destOrd="0" presId="urn:microsoft.com/office/officeart/2008/layout/HorizontalMultiLevelHierarchy"/>
    <dgm:cxn modelId="{B75C84A7-762A-45B0-89C6-EBA11095F21C}" type="presOf" srcId="{7E034051-07B6-40AE-A720-EBBAEE920EC7}" destId="{F4758503-5FB9-4DEA-8A27-2B718E4E45E3}" srcOrd="1" destOrd="0" presId="urn:microsoft.com/office/officeart/2008/layout/HorizontalMultiLevelHierarchy"/>
    <dgm:cxn modelId="{A185AB93-8D87-4FC0-B79A-152401A024FC}" type="presOf" srcId="{AF57FCDE-42D2-450B-9E48-892277AE856D}" destId="{D5DA89A9-118C-4E1B-A9D5-9263806C6274}" srcOrd="1" destOrd="0" presId="urn:microsoft.com/office/officeart/2008/layout/HorizontalMultiLevelHierarchy"/>
    <dgm:cxn modelId="{B2C1A4D5-1D6A-41BB-A850-18A204A572DE}" type="presOf" srcId="{6D0AAC6B-5059-41D4-925F-7BD82E01EF91}" destId="{AA582DE0-2045-407F-8D9D-8024B99AE444}" srcOrd="0" destOrd="0" presId="urn:microsoft.com/office/officeart/2008/layout/HorizontalMultiLevelHierarchy"/>
    <dgm:cxn modelId="{9B948C52-E098-4E62-92AA-FFF6102C425E}" type="presOf" srcId="{0CCE4C99-4BF7-49C9-98FA-7D3C08CBF0BB}" destId="{AA5BFC44-D10F-4749-8CAD-86C49F00D001}" srcOrd="1" destOrd="0" presId="urn:microsoft.com/office/officeart/2008/layout/HorizontalMultiLevelHierarchy"/>
    <dgm:cxn modelId="{F5E2D947-7F68-487A-B2CA-DC97FEBD7818}" srcId="{5839640D-1819-4BB7-9275-B1AF78570928}" destId="{423D0793-65CA-4B37-BAF2-FEA7F9F81E8F}" srcOrd="0" destOrd="0" parTransId="{EDD0D646-E6EB-472D-A96B-ADD0855F74A0}" sibTransId="{ECEDE305-569D-4F74-B922-BA15B044FFB6}"/>
    <dgm:cxn modelId="{D88839EC-B7F7-44A8-AE4A-29DB1408F919}" type="presOf" srcId="{348C8AFB-9AB5-49BD-93F3-E3C28C3C9ABA}" destId="{AFA9ADDE-0705-4BC6-820D-4F314534A215}" srcOrd="0" destOrd="0" presId="urn:microsoft.com/office/officeart/2008/layout/HorizontalMultiLevelHierarchy"/>
    <dgm:cxn modelId="{273CAED6-A6B6-4D7B-A4DA-22F77990D0A2}" type="presOf" srcId="{10CF29EA-9643-4927-8819-1CD0859BA6D8}" destId="{96BB7768-9803-4C4D-8155-884BEC1A27F3}" srcOrd="0" destOrd="0" presId="urn:microsoft.com/office/officeart/2008/layout/HorizontalMultiLevelHierarchy"/>
    <dgm:cxn modelId="{C84682F3-4638-4EA9-BB92-9B92010C4699}" type="presOf" srcId="{77F344CB-F031-4DD7-B549-310EED720EF6}" destId="{723C34BD-FCC4-4A5A-8801-FB15FBBEEF00}" srcOrd="0" destOrd="0" presId="urn:microsoft.com/office/officeart/2008/layout/HorizontalMultiLevelHierarchy"/>
    <dgm:cxn modelId="{406562B7-D673-4675-8D39-E3BF789B8D42}" srcId="{423D0793-65CA-4B37-BAF2-FEA7F9F81E8F}" destId="{2290A96C-3209-4067-BF1D-571C66BAF93E}" srcOrd="0" destOrd="0" parTransId="{77F344CB-F031-4DD7-B549-310EED720EF6}" sibTransId="{915E6793-2817-4CD4-8CCF-B854750949CB}"/>
    <dgm:cxn modelId="{A37994B5-342D-4CF0-87B2-4D4D538A514D}" srcId="{2290A96C-3209-4067-BF1D-571C66BAF93E}" destId="{E8980316-8879-4FA7-A84D-346C2693744E}" srcOrd="0" destOrd="0" parTransId="{7E034051-07B6-40AE-A720-EBBAEE920EC7}" sibTransId="{45EFFE9A-6712-49AA-9EDA-DB0AD168D16F}"/>
    <dgm:cxn modelId="{0EE31F2B-07B8-49D7-879C-0E11E01ED246}" srcId="{423D0793-65CA-4B37-BAF2-FEA7F9F81E8F}" destId="{572667FE-C12F-4538-8F39-D16B026CFC23}" srcOrd="1" destOrd="0" parTransId="{354CCB44-FFD1-44F9-9212-5829A9F6C2F5}" sibTransId="{3E3F0F22-8165-414F-B6D5-9BC478E1E5CC}"/>
    <dgm:cxn modelId="{24885028-0957-4A46-8EAF-1D3FBB17AC66}" srcId="{423D0793-65CA-4B37-BAF2-FEA7F9F81E8F}" destId="{348C8AFB-9AB5-49BD-93F3-E3C28C3C9ABA}" srcOrd="2" destOrd="0" parTransId="{6D0AAC6B-5059-41D4-925F-7BD82E01EF91}" sibTransId="{B60ED4BA-FE72-4FD1-B35C-03BF2A3D4AB7}"/>
    <dgm:cxn modelId="{030D6391-A09F-4DAC-89B9-F888D293065F}" srcId="{572667FE-C12F-4538-8F39-D16B026CFC23}" destId="{8C0FBC52-D55D-4B81-B1C3-856DA0250275}" srcOrd="0" destOrd="0" parTransId="{0CCE4C99-4BF7-49C9-98FA-7D3C08CBF0BB}" sibTransId="{2C04D9B6-6BF5-411F-A304-287EBC528CA4}"/>
    <dgm:cxn modelId="{36E0C5FE-FC63-41D8-8DF8-6603C7A509B0}" type="presOf" srcId="{AF57FCDE-42D2-450B-9E48-892277AE856D}" destId="{D1A18FD0-14AB-49D9-9516-C42476CAC2C0}" srcOrd="0" destOrd="0" presId="urn:microsoft.com/office/officeart/2008/layout/HorizontalMultiLevelHierarchy"/>
    <dgm:cxn modelId="{C5705C20-A674-4878-8B13-3D71AFE87024}" type="presOf" srcId="{5839640D-1819-4BB7-9275-B1AF78570928}" destId="{51EFFD8E-AA0C-430F-934E-00F48DD10A54}" srcOrd="0" destOrd="0" presId="urn:microsoft.com/office/officeart/2008/layout/HorizontalMultiLevelHierarchy"/>
    <dgm:cxn modelId="{68E8781B-4947-424E-8A04-DE921D663B27}" type="presOf" srcId="{572667FE-C12F-4538-8F39-D16B026CFC23}" destId="{710A44FC-C335-4822-AFFE-9B393DBDFB9B}" srcOrd="0" destOrd="0" presId="urn:microsoft.com/office/officeart/2008/layout/HorizontalMultiLevelHierarchy"/>
    <dgm:cxn modelId="{A06F21F0-B18D-492A-8DCA-B7145BAFA4D3}" type="presOf" srcId="{B95D6D0E-C448-4F7C-BCAD-32D2DDC0E79B}" destId="{A7F0C478-87F0-4A18-A432-74314598BD3F}" srcOrd="1" destOrd="0" presId="urn:microsoft.com/office/officeart/2008/layout/HorizontalMultiLevelHierarchy"/>
    <dgm:cxn modelId="{61F94139-F0FC-4B3B-B1A6-841A4BC5BB03}" type="presOf" srcId="{6D0AAC6B-5059-41D4-925F-7BD82E01EF91}" destId="{08840633-8D08-4DBD-AE78-330CC3479555}" srcOrd="1" destOrd="0" presId="urn:microsoft.com/office/officeart/2008/layout/HorizontalMultiLevelHierarchy"/>
    <dgm:cxn modelId="{460A3890-034D-4253-8A63-906B1973DBCE}" type="presOf" srcId="{354CCB44-FFD1-44F9-9212-5829A9F6C2F5}" destId="{DF9C838F-AE55-41BD-8CFA-FA39F805F39D}" srcOrd="0" destOrd="0" presId="urn:microsoft.com/office/officeart/2008/layout/HorizontalMultiLevelHierarchy"/>
    <dgm:cxn modelId="{02917FBC-377C-4169-9809-89D154CAB947}" type="presParOf" srcId="{51EFFD8E-AA0C-430F-934E-00F48DD10A54}" destId="{824B1447-8790-48C0-B779-2608CB60C6BF}" srcOrd="0" destOrd="0" presId="urn:microsoft.com/office/officeart/2008/layout/HorizontalMultiLevelHierarchy"/>
    <dgm:cxn modelId="{1E0CC546-ACBE-4E02-93DF-35C7AE09E6D6}" type="presParOf" srcId="{824B1447-8790-48C0-B779-2608CB60C6BF}" destId="{24FE3D50-2FC7-4A69-9D1C-139CEAA1FC82}" srcOrd="0" destOrd="0" presId="urn:microsoft.com/office/officeart/2008/layout/HorizontalMultiLevelHierarchy"/>
    <dgm:cxn modelId="{0644EDD2-31A4-45F6-932B-22B981FBF7AA}" type="presParOf" srcId="{824B1447-8790-48C0-B779-2608CB60C6BF}" destId="{A45FDCCF-A895-4C95-BD8A-A34127465338}" srcOrd="1" destOrd="0" presId="urn:microsoft.com/office/officeart/2008/layout/HorizontalMultiLevelHierarchy"/>
    <dgm:cxn modelId="{68C1A242-EEBA-43B0-BCCE-F93CB5CC9D7A}" type="presParOf" srcId="{A45FDCCF-A895-4C95-BD8A-A34127465338}" destId="{723C34BD-FCC4-4A5A-8801-FB15FBBEEF00}" srcOrd="0" destOrd="0" presId="urn:microsoft.com/office/officeart/2008/layout/HorizontalMultiLevelHierarchy"/>
    <dgm:cxn modelId="{7FEF968A-522A-4EAC-9FDF-56A5F4F16EED}" type="presParOf" srcId="{723C34BD-FCC4-4A5A-8801-FB15FBBEEF00}" destId="{1E80BBA5-F85D-48D0-A4FD-771B5E41A28C}" srcOrd="0" destOrd="0" presId="urn:microsoft.com/office/officeart/2008/layout/HorizontalMultiLevelHierarchy"/>
    <dgm:cxn modelId="{79F622F0-2FD5-490C-AA21-0DE3B1645B56}" type="presParOf" srcId="{A45FDCCF-A895-4C95-BD8A-A34127465338}" destId="{0C95C899-63A1-4E97-9156-656568CE688B}" srcOrd="1" destOrd="0" presId="urn:microsoft.com/office/officeart/2008/layout/HorizontalMultiLevelHierarchy"/>
    <dgm:cxn modelId="{3F65C8CE-F215-4B20-8AEE-C13F15A43CED}" type="presParOf" srcId="{0C95C899-63A1-4E97-9156-656568CE688B}" destId="{0D341BF1-B64D-4E40-9A63-1B6ED96E51ED}" srcOrd="0" destOrd="0" presId="urn:microsoft.com/office/officeart/2008/layout/HorizontalMultiLevelHierarchy"/>
    <dgm:cxn modelId="{D6F9DAF3-D3E8-4667-AE97-AFD23FDBCB9D}" type="presParOf" srcId="{0C95C899-63A1-4E97-9156-656568CE688B}" destId="{F3D949AF-5BF1-40E1-AC75-2353B4042C74}" srcOrd="1" destOrd="0" presId="urn:microsoft.com/office/officeart/2008/layout/HorizontalMultiLevelHierarchy"/>
    <dgm:cxn modelId="{3E4353AB-45B1-4287-A94B-20EF4C8A17B5}" type="presParOf" srcId="{F3D949AF-5BF1-40E1-AC75-2353B4042C74}" destId="{8B0B2DD6-028E-4E49-837D-B6B6B1A4D15B}" srcOrd="0" destOrd="0" presId="urn:microsoft.com/office/officeart/2008/layout/HorizontalMultiLevelHierarchy"/>
    <dgm:cxn modelId="{9C8E40E9-9905-48DE-8712-A389A72C03B5}" type="presParOf" srcId="{8B0B2DD6-028E-4E49-837D-B6B6B1A4D15B}" destId="{F4758503-5FB9-4DEA-8A27-2B718E4E45E3}" srcOrd="0" destOrd="0" presId="urn:microsoft.com/office/officeart/2008/layout/HorizontalMultiLevelHierarchy"/>
    <dgm:cxn modelId="{CC64BB89-8193-4315-9344-7C852D7A648F}" type="presParOf" srcId="{F3D949AF-5BF1-40E1-AC75-2353B4042C74}" destId="{4CDE37F1-6D52-4A9C-A501-900290C9F517}" srcOrd="1" destOrd="0" presId="urn:microsoft.com/office/officeart/2008/layout/HorizontalMultiLevelHierarchy"/>
    <dgm:cxn modelId="{77CA9CA8-6503-43D4-A5AE-3C70F0071B97}" type="presParOf" srcId="{4CDE37F1-6D52-4A9C-A501-900290C9F517}" destId="{BD1B3068-0068-4A8B-A165-24AA6EF8296F}" srcOrd="0" destOrd="0" presId="urn:microsoft.com/office/officeart/2008/layout/HorizontalMultiLevelHierarchy"/>
    <dgm:cxn modelId="{179D4FF9-5628-451D-96F2-846F375AFC80}" type="presParOf" srcId="{4CDE37F1-6D52-4A9C-A501-900290C9F517}" destId="{3EBE33E0-981A-4551-81FE-01483EED4685}" srcOrd="1" destOrd="0" presId="urn:microsoft.com/office/officeart/2008/layout/HorizontalMultiLevelHierarchy"/>
    <dgm:cxn modelId="{7D74BA79-200D-4286-8E94-9629E073ADBE}" type="presParOf" srcId="{A45FDCCF-A895-4C95-BD8A-A34127465338}" destId="{DF9C838F-AE55-41BD-8CFA-FA39F805F39D}" srcOrd="2" destOrd="0" presId="urn:microsoft.com/office/officeart/2008/layout/HorizontalMultiLevelHierarchy"/>
    <dgm:cxn modelId="{9D746210-6AFC-4298-B84F-61353C80BE87}" type="presParOf" srcId="{DF9C838F-AE55-41BD-8CFA-FA39F805F39D}" destId="{7FED2646-9AA1-49B8-9C95-649F56493A78}" srcOrd="0" destOrd="0" presId="urn:microsoft.com/office/officeart/2008/layout/HorizontalMultiLevelHierarchy"/>
    <dgm:cxn modelId="{9252960C-A39E-487D-9053-1782877A24E6}" type="presParOf" srcId="{A45FDCCF-A895-4C95-BD8A-A34127465338}" destId="{156A9F80-0747-4C9A-8C64-8D75C433FF76}" srcOrd="3" destOrd="0" presId="urn:microsoft.com/office/officeart/2008/layout/HorizontalMultiLevelHierarchy"/>
    <dgm:cxn modelId="{089891F3-3A18-4A1D-A4F9-611B2B0C7A89}" type="presParOf" srcId="{156A9F80-0747-4C9A-8C64-8D75C433FF76}" destId="{710A44FC-C335-4822-AFFE-9B393DBDFB9B}" srcOrd="0" destOrd="0" presId="urn:microsoft.com/office/officeart/2008/layout/HorizontalMultiLevelHierarchy"/>
    <dgm:cxn modelId="{712B9D5B-CDB9-4EB8-80F6-14A5482789F9}" type="presParOf" srcId="{156A9F80-0747-4C9A-8C64-8D75C433FF76}" destId="{ED573747-03E9-412F-80CE-4402F5BDF9FC}" srcOrd="1" destOrd="0" presId="urn:microsoft.com/office/officeart/2008/layout/HorizontalMultiLevelHierarchy"/>
    <dgm:cxn modelId="{0CA0AAB4-B00B-4A87-AF51-CF909CE9D8C2}" type="presParOf" srcId="{ED573747-03E9-412F-80CE-4402F5BDF9FC}" destId="{22DDE4BB-0438-443B-B2A1-61D68388B04B}" srcOrd="0" destOrd="0" presId="urn:microsoft.com/office/officeart/2008/layout/HorizontalMultiLevelHierarchy"/>
    <dgm:cxn modelId="{046ED77C-CD6E-40CC-BB0B-63FFA94CE9F4}" type="presParOf" srcId="{22DDE4BB-0438-443B-B2A1-61D68388B04B}" destId="{AA5BFC44-D10F-4749-8CAD-86C49F00D001}" srcOrd="0" destOrd="0" presId="urn:microsoft.com/office/officeart/2008/layout/HorizontalMultiLevelHierarchy"/>
    <dgm:cxn modelId="{A8892714-C2BE-49F9-85DF-77DFA20BE37A}" type="presParOf" srcId="{ED573747-03E9-412F-80CE-4402F5BDF9FC}" destId="{EDEB375C-4CFF-4FF4-A74B-782C2B36329C}" srcOrd="1" destOrd="0" presId="urn:microsoft.com/office/officeart/2008/layout/HorizontalMultiLevelHierarchy"/>
    <dgm:cxn modelId="{8B41CA92-8EE6-4396-8E7F-2D725268AF11}" type="presParOf" srcId="{EDEB375C-4CFF-4FF4-A74B-782C2B36329C}" destId="{9DFB276F-4220-4022-B7C8-6A18B243C777}" srcOrd="0" destOrd="0" presId="urn:microsoft.com/office/officeart/2008/layout/HorizontalMultiLevelHierarchy"/>
    <dgm:cxn modelId="{B647C74D-B22E-45F4-9C91-549BA96443F1}" type="presParOf" srcId="{EDEB375C-4CFF-4FF4-A74B-782C2B36329C}" destId="{53FA5679-8C52-4DD7-A1E5-93C403CAF4AE}" srcOrd="1" destOrd="0" presId="urn:microsoft.com/office/officeart/2008/layout/HorizontalMultiLevelHierarchy"/>
    <dgm:cxn modelId="{FF3A2F53-1B72-433D-B910-236DCF5D5588}" type="presParOf" srcId="{A45FDCCF-A895-4C95-BD8A-A34127465338}" destId="{AA582DE0-2045-407F-8D9D-8024B99AE444}" srcOrd="4" destOrd="0" presId="urn:microsoft.com/office/officeart/2008/layout/HorizontalMultiLevelHierarchy"/>
    <dgm:cxn modelId="{A981BF6E-9D19-43E1-9BEE-E39E310A0AF1}" type="presParOf" srcId="{AA582DE0-2045-407F-8D9D-8024B99AE444}" destId="{08840633-8D08-4DBD-AE78-330CC3479555}" srcOrd="0" destOrd="0" presId="urn:microsoft.com/office/officeart/2008/layout/HorizontalMultiLevelHierarchy"/>
    <dgm:cxn modelId="{B17F8555-F64E-48C1-BDF4-6E81B28C59A5}" type="presParOf" srcId="{A45FDCCF-A895-4C95-BD8A-A34127465338}" destId="{6E88C686-51A8-483F-809C-FF14DBA3BB6D}" srcOrd="5" destOrd="0" presId="urn:microsoft.com/office/officeart/2008/layout/HorizontalMultiLevelHierarchy"/>
    <dgm:cxn modelId="{8FF29E9B-9DA4-4873-900F-5DBB8044C97D}" type="presParOf" srcId="{6E88C686-51A8-483F-809C-FF14DBA3BB6D}" destId="{AFA9ADDE-0705-4BC6-820D-4F314534A215}" srcOrd="0" destOrd="0" presId="urn:microsoft.com/office/officeart/2008/layout/HorizontalMultiLevelHierarchy"/>
    <dgm:cxn modelId="{D48B9146-E99C-4DD3-B668-A8F70F956B1A}" type="presParOf" srcId="{6E88C686-51A8-483F-809C-FF14DBA3BB6D}" destId="{DD0B25B9-0E13-4683-945A-5B9697BB3295}" srcOrd="1" destOrd="0" presId="urn:microsoft.com/office/officeart/2008/layout/HorizontalMultiLevelHierarchy"/>
    <dgm:cxn modelId="{FB50467F-3FA3-458B-A23A-A2168F4D3DCA}" type="presParOf" srcId="{DD0B25B9-0E13-4683-945A-5B9697BB3295}" destId="{D1A18FD0-14AB-49D9-9516-C42476CAC2C0}" srcOrd="0" destOrd="0" presId="urn:microsoft.com/office/officeart/2008/layout/HorizontalMultiLevelHierarchy"/>
    <dgm:cxn modelId="{D2238259-0DDD-4D0D-9B52-009BB07AAD68}" type="presParOf" srcId="{D1A18FD0-14AB-49D9-9516-C42476CAC2C0}" destId="{D5DA89A9-118C-4E1B-A9D5-9263806C6274}" srcOrd="0" destOrd="0" presId="urn:microsoft.com/office/officeart/2008/layout/HorizontalMultiLevelHierarchy"/>
    <dgm:cxn modelId="{1919EDCB-D507-4EEA-9DEA-7CC41D4723EE}" type="presParOf" srcId="{DD0B25B9-0E13-4683-945A-5B9697BB3295}" destId="{FFDF4DBB-CC05-4D39-9CB5-E11A4F2A35CB}" srcOrd="1" destOrd="0" presId="urn:microsoft.com/office/officeart/2008/layout/HorizontalMultiLevelHierarchy"/>
    <dgm:cxn modelId="{284A672F-770E-4297-A79F-491BEC043A78}" type="presParOf" srcId="{FFDF4DBB-CC05-4D39-9CB5-E11A4F2A35CB}" destId="{43E19667-3019-4B68-899F-AD595C451731}" srcOrd="0" destOrd="0" presId="urn:microsoft.com/office/officeart/2008/layout/HorizontalMultiLevelHierarchy"/>
    <dgm:cxn modelId="{C3347A54-B085-4239-89F8-67F53EBC9A0F}" type="presParOf" srcId="{FFDF4DBB-CC05-4D39-9CB5-E11A4F2A35CB}" destId="{479A1B02-E902-43DF-BE74-43894D0D6A77}" srcOrd="1" destOrd="0" presId="urn:microsoft.com/office/officeart/2008/layout/HorizontalMultiLevelHierarchy"/>
    <dgm:cxn modelId="{8EF0FC82-3E51-4F72-9E56-92A80C08829E}" type="presParOf" srcId="{A45FDCCF-A895-4C95-BD8A-A34127465338}" destId="{5B241904-E731-43E2-B193-D2B8A1311873}" srcOrd="6" destOrd="0" presId="urn:microsoft.com/office/officeart/2008/layout/HorizontalMultiLevelHierarchy"/>
    <dgm:cxn modelId="{4E4865B4-E886-42CC-B965-EEF20D8C14A2}" type="presParOf" srcId="{5B241904-E731-43E2-B193-D2B8A1311873}" destId="{A7F0C478-87F0-4A18-A432-74314598BD3F}" srcOrd="0" destOrd="0" presId="urn:microsoft.com/office/officeart/2008/layout/HorizontalMultiLevelHierarchy"/>
    <dgm:cxn modelId="{4EC63D25-E860-4844-A3D5-6A26ABCF42A2}" type="presParOf" srcId="{A45FDCCF-A895-4C95-BD8A-A34127465338}" destId="{46FF06F0-036B-46B8-881D-E9C325702BC4}" srcOrd="7" destOrd="0" presId="urn:microsoft.com/office/officeart/2008/layout/HorizontalMultiLevelHierarchy"/>
    <dgm:cxn modelId="{8754DA86-C354-4531-8BB5-DB8A375BD870}" type="presParOf" srcId="{46FF06F0-036B-46B8-881D-E9C325702BC4}" destId="{96BB7768-9803-4C4D-8155-884BEC1A27F3}" srcOrd="0" destOrd="0" presId="urn:microsoft.com/office/officeart/2008/layout/HorizontalMultiLevelHierarchy"/>
    <dgm:cxn modelId="{66405350-5463-465B-B9D2-103D1E69C3C5}" type="presParOf" srcId="{46FF06F0-036B-46B8-881D-E9C325702BC4}" destId="{9E761534-215F-45E2-9D3E-DE28C53A88A8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F85F08E-3A8B-4B7E-9528-261427251B35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41818769-85B9-49DD-BF0A-B4068EF8418B}">
      <dgm:prSet phldrT="[Texto]" custT="1"/>
      <dgm:spPr>
        <a:solidFill>
          <a:srgbClr val="996633"/>
        </a:solidFill>
      </dgm:spPr>
      <dgm:t>
        <a:bodyPr/>
        <a:lstStyle/>
        <a:p>
          <a:r>
            <a:rPr lang="en-US" sz="2600" b="1" dirty="0" smtClean="0">
              <a:solidFill>
                <a:srgbClr val="000000"/>
              </a:solidFill>
            </a:rPr>
            <a:t>FIJAS</a:t>
          </a:r>
          <a:endParaRPr lang="es-ES" sz="2600" b="1" dirty="0">
            <a:solidFill>
              <a:srgbClr val="000000"/>
            </a:solidFill>
          </a:endParaRPr>
        </a:p>
      </dgm:t>
    </dgm:pt>
    <dgm:pt modelId="{E88A9360-AFE6-45F2-B3EE-110FA2007BA5}" type="parTrans" cxnId="{4E0FF481-EDF5-4436-B226-FBA0C207EC12}">
      <dgm:prSet/>
      <dgm:spPr/>
      <dgm:t>
        <a:bodyPr/>
        <a:lstStyle/>
        <a:p>
          <a:endParaRPr lang="es-ES"/>
        </a:p>
      </dgm:t>
    </dgm:pt>
    <dgm:pt modelId="{AC5DBF47-58A5-4D25-B517-593718D8860E}" type="sibTrans" cxnId="{4E0FF481-EDF5-4436-B226-FBA0C207EC12}">
      <dgm:prSet/>
      <dgm:spPr/>
      <dgm:t>
        <a:bodyPr/>
        <a:lstStyle/>
        <a:p>
          <a:endParaRPr lang="es-ES"/>
        </a:p>
      </dgm:t>
    </dgm:pt>
    <dgm:pt modelId="{F5F635F0-5C4F-4651-8B28-3102D64FF881}">
      <dgm:prSet phldrT="[Texto]" phldr="1"/>
      <dgm:spPr/>
      <dgm:t>
        <a:bodyPr/>
        <a:lstStyle/>
        <a:p>
          <a:endParaRPr lang="es-ES" dirty="0"/>
        </a:p>
      </dgm:t>
    </dgm:pt>
    <dgm:pt modelId="{74DC0A92-E0D9-48E6-B2B2-EF2929F54A6E}" type="parTrans" cxnId="{E98E2FFA-352E-4BDB-A2A8-BB5D2E4BF5B9}">
      <dgm:prSet/>
      <dgm:spPr/>
      <dgm:t>
        <a:bodyPr/>
        <a:lstStyle/>
        <a:p>
          <a:endParaRPr lang="es-ES"/>
        </a:p>
      </dgm:t>
    </dgm:pt>
    <dgm:pt modelId="{44483C65-3672-4EEF-9C0E-61E062A3301D}" type="sibTrans" cxnId="{E98E2FFA-352E-4BDB-A2A8-BB5D2E4BF5B9}">
      <dgm:prSet/>
      <dgm:spPr/>
      <dgm:t>
        <a:bodyPr/>
        <a:lstStyle/>
        <a:p>
          <a:endParaRPr lang="es-ES"/>
        </a:p>
      </dgm:t>
    </dgm:pt>
    <dgm:pt modelId="{02DA75C6-AA7C-4F88-92A7-75EE419A9CE5}">
      <dgm:prSet phldrT="[Texto]" custT="1"/>
      <dgm:spPr>
        <a:solidFill>
          <a:schemeClr val="accent3">
            <a:lumMod val="65000"/>
          </a:schemeClr>
        </a:solidFill>
        <a:effectLst>
          <a:glow>
            <a:schemeClr val="accent1">
              <a:alpha val="40000"/>
            </a:schemeClr>
          </a:glow>
        </a:effectLst>
      </dgm:spPr>
      <dgm:t>
        <a:bodyPr/>
        <a:lstStyle/>
        <a:p>
          <a:r>
            <a:rPr lang="en-US" sz="2600" b="1" dirty="0" smtClean="0">
              <a:solidFill>
                <a:srgbClr val="000000"/>
              </a:solidFill>
            </a:rPr>
            <a:t>DE AREA</a:t>
          </a:r>
          <a:endParaRPr lang="es-ES" sz="2600" b="1" dirty="0">
            <a:solidFill>
              <a:srgbClr val="000000"/>
            </a:solidFill>
          </a:endParaRPr>
        </a:p>
      </dgm:t>
    </dgm:pt>
    <dgm:pt modelId="{3BB92042-EED0-48DA-B3DB-E7D99FD0FFB8}" type="parTrans" cxnId="{6173233A-D8AF-49E0-9A3B-129DA3B7168C}">
      <dgm:prSet/>
      <dgm:spPr/>
      <dgm:t>
        <a:bodyPr/>
        <a:lstStyle/>
        <a:p>
          <a:endParaRPr lang="es-ES"/>
        </a:p>
      </dgm:t>
    </dgm:pt>
    <dgm:pt modelId="{AA96B3D6-AE3E-46C5-8201-68AF87C29592}" type="sibTrans" cxnId="{6173233A-D8AF-49E0-9A3B-129DA3B7168C}">
      <dgm:prSet/>
      <dgm:spPr/>
      <dgm:t>
        <a:bodyPr/>
        <a:lstStyle/>
        <a:p>
          <a:endParaRPr lang="es-ES"/>
        </a:p>
      </dgm:t>
    </dgm:pt>
    <dgm:pt modelId="{707F1B36-FCB4-4C92-9987-ABD4D024F74E}">
      <dgm:prSet phldrT="[Texto]" phldr="1"/>
      <dgm:spPr/>
      <dgm:t>
        <a:bodyPr/>
        <a:lstStyle/>
        <a:p>
          <a:endParaRPr lang="es-ES"/>
        </a:p>
      </dgm:t>
    </dgm:pt>
    <dgm:pt modelId="{63AFBBE9-1515-434E-AD06-0C8607EBE25F}" type="parTrans" cxnId="{417FB0BA-0E85-4E48-A40E-9AB26D46C629}">
      <dgm:prSet/>
      <dgm:spPr/>
      <dgm:t>
        <a:bodyPr/>
        <a:lstStyle/>
        <a:p>
          <a:endParaRPr lang="es-ES"/>
        </a:p>
      </dgm:t>
    </dgm:pt>
    <dgm:pt modelId="{B9AD95F0-A296-4799-A37B-3A4D11D65C56}" type="sibTrans" cxnId="{417FB0BA-0E85-4E48-A40E-9AB26D46C629}">
      <dgm:prSet/>
      <dgm:spPr/>
      <dgm:t>
        <a:bodyPr/>
        <a:lstStyle/>
        <a:p>
          <a:endParaRPr lang="es-ES"/>
        </a:p>
      </dgm:t>
    </dgm:pt>
    <dgm:pt modelId="{FE7C1472-E06C-4E19-AD62-DD79A8F3D586}">
      <dgm:prSet phldrT="[Texto]" custT="1"/>
      <dgm:spPr>
        <a:solidFill>
          <a:srgbClr val="056000"/>
        </a:solidFill>
      </dgm:spPr>
      <dgm:t>
        <a:bodyPr/>
        <a:lstStyle/>
        <a:p>
          <a:r>
            <a:rPr lang="en-US" sz="2400" b="1" dirty="0" smtClean="0"/>
            <a:t>NATURALES</a:t>
          </a:r>
          <a:endParaRPr lang="es-ES" sz="2400" b="1" dirty="0"/>
        </a:p>
      </dgm:t>
    </dgm:pt>
    <dgm:pt modelId="{5AB6AD6A-1BD9-4C04-831C-9E3FE285CB75}" type="parTrans" cxnId="{3F65E7CF-244E-44F8-9A2E-A98CA466070F}">
      <dgm:prSet/>
      <dgm:spPr/>
      <dgm:t>
        <a:bodyPr/>
        <a:lstStyle/>
        <a:p>
          <a:endParaRPr lang="es-ES"/>
        </a:p>
      </dgm:t>
    </dgm:pt>
    <dgm:pt modelId="{3DE25160-0E66-49A5-A712-2145DD5F6D47}" type="sibTrans" cxnId="{3F65E7CF-244E-44F8-9A2E-A98CA466070F}">
      <dgm:prSet/>
      <dgm:spPr/>
      <dgm:t>
        <a:bodyPr/>
        <a:lstStyle/>
        <a:p>
          <a:endParaRPr lang="es-ES"/>
        </a:p>
      </dgm:t>
    </dgm:pt>
    <dgm:pt modelId="{362418CA-EF02-4DEB-A324-A5DEFD93246F}">
      <dgm:prSet phldrT="[Texto]" phldr="1"/>
      <dgm:spPr/>
      <dgm:t>
        <a:bodyPr/>
        <a:lstStyle/>
        <a:p>
          <a:endParaRPr lang="es-ES"/>
        </a:p>
      </dgm:t>
    </dgm:pt>
    <dgm:pt modelId="{D6E04EE4-3E09-4640-812A-978697313A1F}" type="parTrans" cxnId="{6AD02759-214B-43F8-9480-9860229E5DBE}">
      <dgm:prSet/>
      <dgm:spPr/>
      <dgm:t>
        <a:bodyPr/>
        <a:lstStyle/>
        <a:p>
          <a:endParaRPr lang="es-ES"/>
        </a:p>
      </dgm:t>
    </dgm:pt>
    <dgm:pt modelId="{95A1FE11-F99D-47B7-8FC4-DE1AA9AE3210}" type="sibTrans" cxnId="{6AD02759-214B-43F8-9480-9860229E5DBE}">
      <dgm:prSet/>
      <dgm:spPr/>
      <dgm:t>
        <a:bodyPr/>
        <a:lstStyle/>
        <a:p>
          <a:endParaRPr lang="es-ES"/>
        </a:p>
      </dgm:t>
    </dgm:pt>
    <dgm:pt modelId="{E033FFDC-6F02-40F5-9FF8-31EBA10B357A}">
      <dgm:prSet phldrT="[Texto]" custT="1"/>
      <dgm:spPr>
        <a:solidFill>
          <a:srgbClr val="95A727"/>
        </a:solidFill>
      </dgm:spPr>
      <dgm:t>
        <a:bodyPr/>
        <a:lstStyle/>
        <a:p>
          <a:r>
            <a:rPr lang="en-US" sz="2600" b="1" dirty="0" smtClean="0">
              <a:solidFill>
                <a:srgbClr val="000000"/>
              </a:solidFill>
            </a:rPr>
            <a:t>MOVILES</a:t>
          </a:r>
          <a:endParaRPr lang="es-ES" sz="2600" b="1" dirty="0">
            <a:solidFill>
              <a:srgbClr val="000000"/>
            </a:solidFill>
          </a:endParaRPr>
        </a:p>
      </dgm:t>
    </dgm:pt>
    <dgm:pt modelId="{C4A968CD-37D6-4FF0-91DE-FBCBA727AD43}" type="parTrans" cxnId="{AF58C869-5AF2-4B85-A51E-9BD0586D9DE4}">
      <dgm:prSet/>
      <dgm:spPr/>
      <dgm:t>
        <a:bodyPr/>
        <a:lstStyle/>
        <a:p>
          <a:endParaRPr lang="es-ES"/>
        </a:p>
      </dgm:t>
    </dgm:pt>
    <dgm:pt modelId="{7CAC1D66-1CB3-49B5-9D56-5012AB3BAC55}" type="sibTrans" cxnId="{AF58C869-5AF2-4B85-A51E-9BD0586D9DE4}">
      <dgm:prSet/>
      <dgm:spPr/>
      <dgm:t>
        <a:bodyPr/>
        <a:lstStyle/>
        <a:p>
          <a:endParaRPr lang="es-ES"/>
        </a:p>
      </dgm:t>
    </dgm:pt>
    <dgm:pt modelId="{43B3A466-5EA4-40A4-8831-C8A0235711F9}">
      <dgm:prSet phldrT="[Texto]" phldr="1"/>
      <dgm:spPr/>
      <dgm:t>
        <a:bodyPr/>
        <a:lstStyle/>
        <a:p>
          <a:endParaRPr lang="es-ES"/>
        </a:p>
      </dgm:t>
    </dgm:pt>
    <dgm:pt modelId="{D9A8471A-FD53-46CC-9090-791F12930A09}" type="parTrans" cxnId="{99325CA9-1244-44B4-9A2C-B5C1EB86778A}">
      <dgm:prSet/>
      <dgm:spPr/>
      <dgm:t>
        <a:bodyPr/>
        <a:lstStyle/>
        <a:p>
          <a:endParaRPr lang="es-ES"/>
        </a:p>
      </dgm:t>
    </dgm:pt>
    <dgm:pt modelId="{ECD83350-221C-4007-8A9A-B35D595AAD2A}" type="sibTrans" cxnId="{99325CA9-1244-44B4-9A2C-B5C1EB86778A}">
      <dgm:prSet/>
      <dgm:spPr/>
      <dgm:t>
        <a:bodyPr/>
        <a:lstStyle/>
        <a:p>
          <a:endParaRPr lang="es-ES"/>
        </a:p>
      </dgm:t>
    </dgm:pt>
    <dgm:pt modelId="{D5457646-4FC6-4D34-9D78-7B85F77C22B6}" type="pres">
      <dgm:prSet presAssocID="{CF85F08E-3A8B-4B7E-9528-261427251B35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6F68CA2-56FE-4A2D-8F93-EBABB8B49B44}" type="pres">
      <dgm:prSet presAssocID="{CF85F08E-3A8B-4B7E-9528-261427251B35}" presName="children" presStyleCnt="0"/>
      <dgm:spPr/>
    </dgm:pt>
    <dgm:pt modelId="{BB0C35FB-7A4B-4042-8346-3D9E32C091EE}" type="pres">
      <dgm:prSet presAssocID="{CF85F08E-3A8B-4B7E-9528-261427251B35}" presName="child1group" presStyleCnt="0"/>
      <dgm:spPr/>
    </dgm:pt>
    <dgm:pt modelId="{6AEB5DF9-E3F1-4D44-BEA9-9F07A1D4F118}" type="pres">
      <dgm:prSet presAssocID="{CF85F08E-3A8B-4B7E-9528-261427251B35}" presName="child1" presStyleLbl="bgAcc1" presStyleIdx="0" presStyleCnt="4" custScaleX="157057" custScaleY="141771"/>
      <dgm:spPr/>
      <dgm:t>
        <a:bodyPr/>
        <a:lstStyle/>
        <a:p>
          <a:endParaRPr lang="es-ES"/>
        </a:p>
      </dgm:t>
    </dgm:pt>
    <dgm:pt modelId="{9D0D5486-3470-47CC-AB63-E9802FBDDAF6}" type="pres">
      <dgm:prSet presAssocID="{CF85F08E-3A8B-4B7E-9528-261427251B35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482E3B3-8A03-41C0-A489-9AB4F891E2B6}" type="pres">
      <dgm:prSet presAssocID="{CF85F08E-3A8B-4B7E-9528-261427251B35}" presName="child2group" presStyleCnt="0"/>
      <dgm:spPr/>
    </dgm:pt>
    <dgm:pt modelId="{6DD130D9-B2FF-4674-BF86-A2340C3B5BEB}" type="pres">
      <dgm:prSet presAssocID="{CF85F08E-3A8B-4B7E-9528-261427251B35}" presName="child2" presStyleLbl="bgAcc1" presStyleIdx="1" presStyleCnt="4" custScaleX="131204" custScaleY="146389"/>
      <dgm:spPr/>
      <dgm:t>
        <a:bodyPr/>
        <a:lstStyle/>
        <a:p>
          <a:endParaRPr lang="es-ES"/>
        </a:p>
      </dgm:t>
    </dgm:pt>
    <dgm:pt modelId="{7EC8A5B2-4BED-4233-A880-438CE9A79169}" type="pres">
      <dgm:prSet presAssocID="{CF85F08E-3A8B-4B7E-9528-261427251B35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316D29-EA69-4B31-B922-46D0817023E4}" type="pres">
      <dgm:prSet presAssocID="{CF85F08E-3A8B-4B7E-9528-261427251B35}" presName="child3group" presStyleCnt="0"/>
      <dgm:spPr/>
    </dgm:pt>
    <dgm:pt modelId="{1DFFCE31-0AA5-4CE0-AC78-27C08D6E9B50}" type="pres">
      <dgm:prSet presAssocID="{CF85F08E-3A8B-4B7E-9528-261427251B35}" presName="child3" presStyleLbl="bgAcc1" presStyleIdx="2" presStyleCnt="4"/>
      <dgm:spPr/>
      <dgm:t>
        <a:bodyPr/>
        <a:lstStyle/>
        <a:p>
          <a:endParaRPr lang="es-ES"/>
        </a:p>
      </dgm:t>
    </dgm:pt>
    <dgm:pt modelId="{382BA401-1105-41ED-96BD-864331555B8E}" type="pres">
      <dgm:prSet presAssocID="{CF85F08E-3A8B-4B7E-9528-261427251B35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E1F5A04-C14D-4727-AFC4-2DA6B15AC4FB}" type="pres">
      <dgm:prSet presAssocID="{CF85F08E-3A8B-4B7E-9528-261427251B35}" presName="child4group" presStyleCnt="0"/>
      <dgm:spPr/>
    </dgm:pt>
    <dgm:pt modelId="{2438D452-0EDC-4108-A70F-C038D11BCA6B}" type="pres">
      <dgm:prSet presAssocID="{CF85F08E-3A8B-4B7E-9528-261427251B35}" presName="child4" presStyleLbl="bgAcc1" presStyleIdx="3" presStyleCnt="4"/>
      <dgm:spPr/>
      <dgm:t>
        <a:bodyPr/>
        <a:lstStyle/>
        <a:p>
          <a:endParaRPr lang="es-ES"/>
        </a:p>
      </dgm:t>
    </dgm:pt>
    <dgm:pt modelId="{55A65B40-8040-4601-B831-22ABC165AC60}" type="pres">
      <dgm:prSet presAssocID="{CF85F08E-3A8B-4B7E-9528-261427251B35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86B57B2-BB64-4246-A3AF-50C838B271B1}" type="pres">
      <dgm:prSet presAssocID="{CF85F08E-3A8B-4B7E-9528-261427251B35}" presName="childPlaceholder" presStyleCnt="0"/>
      <dgm:spPr/>
    </dgm:pt>
    <dgm:pt modelId="{8F98792A-DE2A-41EC-8B77-BF36702570FD}" type="pres">
      <dgm:prSet presAssocID="{CF85F08E-3A8B-4B7E-9528-261427251B35}" presName="circle" presStyleCnt="0"/>
      <dgm:spPr/>
    </dgm:pt>
    <dgm:pt modelId="{0BEB3E7B-054C-458E-9A48-54CE49A116CE}" type="pres">
      <dgm:prSet presAssocID="{CF85F08E-3A8B-4B7E-9528-261427251B35}" presName="quadrant1" presStyleLbl="node1" presStyleIdx="0" presStyleCnt="4" custLinFactNeighborX="-694" custLinFactNeighborY="171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23901E7-914D-429A-9AF5-D9499402FEFA}" type="pres">
      <dgm:prSet presAssocID="{CF85F08E-3A8B-4B7E-9528-261427251B35}" presName="quadrant2" presStyleLbl="node1" presStyleIdx="1" presStyleCnt="4" custLinFactNeighborX="74" custLinFactNeighborY="171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8E5D10-C785-498C-A2E5-F9667E2CCEA5}" type="pres">
      <dgm:prSet presAssocID="{CF85F08E-3A8B-4B7E-9528-261427251B35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1AF92F-69E5-4BD4-9608-620928554CE2}" type="pres">
      <dgm:prSet presAssocID="{CF85F08E-3A8B-4B7E-9528-261427251B35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707AB89-EAE9-441B-AFA2-257B5C50EBA3}" type="pres">
      <dgm:prSet presAssocID="{CF85F08E-3A8B-4B7E-9528-261427251B35}" presName="quadrantPlaceholder" presStyleCnt="0"/>
      <dgm:spPr/>
    </dgm:pt>
    <dgm:pt modelId="{3262E2FB-4B44-404F-98CC-75344AC59684}" type="pres">
      <dgm:prSet presAssocID="{CF85F08E-3A8B-4B7E-9528-261427251B35}" presName="center1" presStyleLbl="fgShp" presStyleIdx="0" presStyleCnt="2"/>
      <dgm:spPr/>
    </dgm:pt>
    <dgm:pt modelId="{08468937-923E-4B0A-B9F2-C4838DA1215B}" type="pres">
      <dgm:prSet presAssocID="{CF85F08E-3A8B-4B7E-9528-261427251B35}" presName="center2" presStyleLbl="fgShp" presStyleIdx="1" presStyleCnt="2"/>
      <dgm:spPr/>
    </dgm:pt>
  </dgm:ptLst>
  <dgm:cxnLst>
    <dgm:cxn modelId="{8363A82B-6B90-40D0-9048-95B3F82CEEEE}" type="presOf" srcId="{43B3A466-5EA4-40A4-8831-C8A0235711F9}" destId="{2438D452-0EDC-4108-A70F-C038D11BCA6B}" srcOrd="0" destOrd="0" presId="urn:microsoft.com/office/officeart/2005/8/layout/cycle4"/>
    <dgm:cxn modelId="{4AC7797E-BE7A-45E6-9F0B-AFBB84A345AD}" type="presOf" srcId="{43B3A466-5EA4-40A4-8831-C8A0235711F9}" destId="{55A65B40-8040-4601-B831-22ABC165AC60}" srcOrd="1" destOrd="0" presId="urn:microsoft.com/office/officeart/2005/8/layout/cycle4"/>
    <dgm:cxn modelId="{13165448-1C8A-42B6-ABC1-B23310AB7233}" type="presOf" srcId="{02DA75C6-AA7C-4F88-92A7-75EE419A9CE5}" destId="{023901E7-914D-429A-9AF5-D9499402FEFA}" srcOrd="0" destOrd="0" presId="urn:microsoft.com/office/officeart/2005/8/layout/cycle4"/>
    <dgm:cxn modelId="{6173233A-D8AF-49E0-9A3B-129DA3B7168C}" srcId="{CF85F08E-3A8B-4B7E-9528-261427251B35}" destId="{02DA75C6-AA7C-4F88-92A7-75EE419A9CE5}" srcOrd="1" destOrd="0" parTransId="{3BB92042-EED0-48DA-B3DB-E7D99FD0FFB8}" sibTransId="{AA96B3D6-AE3E-46C5-8201-68AF87C29592}"/>
    <dgm:cxn modelId="{7B3738A2-C58B-46A1-83A7-39195EE4C7E5}" type="presOf" srcId="{707F1B36-FCB4-4C92-9987-ABD4D024F74E}" destId="{6DD130D9-B2FF-4674-BF86-A2340C3B5BEB}" srcOrd="0" destOrd="0" presId="urn:microsoft.com/office/officeart/2005/8/layout/cycle4"/>
    <dgm:cxn modelId="{D46683EC-30B7-47B9-8063-87657EEEBB2A}" type="presOf" srcId="{CF85F08E-3A8B-4B7E-9528-261427251B35}" destId="{D5457646-4FC6-4D34-9D78-7B85F77C22B6}" srcOrd="0" destOrd="0" presId="urn:microsoft.com/office/officeart/2005/8/layout/cycle4"/>
    <dgm:cxn modelId="{20497E40-DC81-419E-B299-00A9CC74A8F8}" type="presOf" srcId="{362418CA-EF02-4DEB-A324-A5DEFD93246F}" destId="{1DFFCE31-0AA5-4CE0-AC78-27C08D6E9B50}" srcOrd="0" destOrd="0" presId="urn:microsoft.com/office/officeart/2005/8/layout/cycle4"/>
    <dgm:cxn modelId="{E3D9A6E1-B479-47CA-A790-054EA6FCB1AA}" type="presOf" srcId="{F5F635F0-5C4F-4651-8B28-3102D64FF881}" destId="{9D0D5486-3470-47CC-AB63-E9802FBDDAF6}" srcOrd="1" destOrd="0" presId="urn:microsoft.com/office/officeart/2005/8/layout/cycle4"/>
    <dgm:cxn modelId="{E98E2FFA-352E-4BDB-A2A8-BB5D2E4BF5B9}" srcId="{41818769-85B9-49DD-BF0A-B4068EF8418B}" destId="{F5F635F0-5C4F-4651-8B28-3102D64FF881}" srcOrd="0" destOrd="0" parTransId="{74DC0A92-E0D9-48E6-B2B2-EF2929F54A6E}" sibTransId="{44483C65-3672-4EEF-9C0E-61E062A3301D}"/>
    <dgm:cxn modelId="{4E0FF481-EDF5-4436-B226-FBA0C207EC12}" srcId="{CF85F08E-3A8B-4B7E-9528-261427251B35}" destId="{41818769-85B9-49DD-BF0A-B4068EF8418B}" srcOrd="0" destOrd="0" parTransId="{E88A9360-AFE6-45F2-B3EE-110FA2007BA5}" sibTransId="{AC5DBF47-58A5-4D25-B517-593718D8860E}"/>
    <dgm:cxn modelId="{86E1194B-9DE4-4AE8-B7E1-B73C515A81CB}" type="presOf" srcId="{FE7C1472-E06C-4E19-AD62-DD79A8F3D586}" destId="{8A8E5D10-C785-498C-A2E5-F9667E2CCEA5}" srcOrd="0" destOrd="0" presId="urn:microsoft.com/office/officeart/2005/8/layout/cycle4"/>
    <dgm:cxn modelId="{B9F5A903-02B5-4D4D-97A5-426C6A373843}" type="presOf" srcId="{362418CA-EF02-4DEB-A324-A5DEFD93246F}" destId="{382BA401-1105-41ED-96BD-864331555B8E}" srcOrd="1" destOrd="0" presId="urn:microsoft.com/office/officeart/2005/8/layout/cycle4"/>
    <dgm:cxn modelId="{3A812F73-1787-44B2-9C54-FFF4369153CC}" type="presOf" srcId="{E033FFDC-6F02-40F5-9FF8-31EBA10B357A}" destId="{C01AF92F-69E5-4BD4-9608-620928554CE2}" srcOrd="0" destOrd="0" presId="urn:microsoft.com/office/officeart/2005/8/layout/cycle4"/>
    <dgm:cxn modelId="{3F65E7CF-244E-44F8-9A2E-A98CA466070F}" srcId="{CF85F08E-3A8B-4B7E-9528-261427251B35}" destId="{FE7C1472-E06C-4E19-AD62-DD79A8F3D586}" srcOrd="2" destOrd="0" parTransId="{5AB6AD6A-1BD9-4C04-831C-9E3FE285CB75}" sibTransId="{3DE25160-0E66-49A5-A712-2145DD5F6D47}"/>
    <dgm:cxn modelId="{AF58C869-5AF2-4B85-A51E-9BD0586D9DE4}" srcId="{CF85F08E-3A8B-4B7E-9528-261427251B35}" destId="{E033FFDC-6F02-40F5-9FF8-31EBA10B357A}" srcOrd="3" destOrd="0" parTransId="{C4A968CD-37D6-4FF0-91DE-FBCBA727AD43}" sibTransId="{7CAC1D66-1CB3-49B5-9D56-5012AB3BAC55}"/>
    <dgm:cxn modelId="{DA5FDB4B-B0FD-4749-82D5-2E101EFE99DA}" type="presOf" srcId="{707F1B36-FCB4-4C92-9987-ABD4D024F74E}" destId="{7EC8A5B2-4BED-4233-A880-438CE9A79169}" srcOrd="1" destOrd="0" presId="urn:microsoft.com/office/officeart/2005/8/layout/cycle4"/>
    <dgm:cxn modelId="{99325CA9-1244-44B4-9A2C-B5C1EB86778A}" srcId="{E033FFDC-6F02-40F5-9FF8-31EBA10B357A}" destId="{43B3A466-5EA4-40A4-8831-C8A0235711F9}" srcOrd="0" destOrd="0" parTransId="{D9A8471A-FD53-46CC-9090-791F12930A09}" sibTransId="{ECD83350-221C-4007-8A9A-B35D595AAD2A}"/>
    <dgm:cxn modelId="{417FB0BA-0E85-4E48-A40E-9AB26D46C629}" srcId="{02DA75C6-AA7C-4F88-92A7-75EE419A9CE5}" destId="{707F1B36-FCB4-4C92-9987-ABD4D024F74E}" srcOrd="0" destOrd="0" parTransId="{63AFBBE9-1515-434E-AD06-0C8607EBE25F}" sibTransId="{B9AD95F0-A296-4799-A37B-3A4D11D65C56}"/>
    <dgm:cxn modelId="{6AD02759-214B-43F8-9480-9860229E5DBE}" srcId="{FE7C1472-E06C-4E19-AD62-DD79A8F3D586}" destId="{362418CA-EF02-4DEB-A324-A5DEFD93246F}" srcOrd="0" destOrd="0" parTransId="{D6E04EE4-3E09-4640-812A-978697313A1F}" sibTransId="{95A1FE11-F99D-47B7-8FC4-DE1AA9AE3210}"/>
    <dgm:cxn modelId="{2792673B-1F8F-43FB-9D06-D99BD3EBF954}" type="presOf" srcId="{F5F635F0-5C4F-4651-8B28-3102D64FF881}" destId="{6AEB5DF9-E3F1-4D44-BEA9-9F07A1D4F118}" srcOrd="0" destOrd="0" presId="urn:microsoft.com/office/officeart/2005/8/layout/cycle4"/>
    <dgm:cxn modelId="{E0B42A4D-ED5E-4BF3-8C9A-348318E0E01F}" type="presOf" srcId="{41818769-85B9-49DD-BF0A-B4068EF8418B}" destId="{0BEB3E7B-054C-458E-9A48-54CE49A116CE}" srcOrd="0" destOrd="0" presId="urn:microsoft.com/office/officeart/2005/8/layout/cycle4"/>
    <dgm:cxn modelId="{BA3E0AD1-B780-4308-8DC2-50F9D27144A5}" type="presParOf" srcId="{D5457646-4FC6-4D34-9D78-7B85F77C22B6}" destId="{36F68CA2-56FE-4A2D-8F93-EBABB8B49B44}" srcOrd="0" destOrd="0" presId="urn:microsoft.com/office/officeart/2005/8/layout/cycle4"/>
    <dgm:cxn modelId="{A22760C3-BA10-4AB0-B9F8-CC0C2E511E87}" type="presParOf" srcId="{36F68CA2-56FE-4A2D-8F93-EBABB8B49B44}" destId="{BB0C35FB-7A4B-4042-8346-3D9E32C091EE}" srcOrd="0" destOrd="0" presId="urn:microsoft.com/office/officeart/2005/8/layout/cycle4"/>
    <dgm:cxn modelId="{81396C65-BA60-4D62-A3A7-D4BF9FF605FE}" type="presParOf" srcId="{BB0C35FB-7A4B-4042-8346-3D9E32C091EE}" destId="{6AEB5DF9-E3F1-4D44-BEA9-9F07A1D4F118}" srcOrd="0" destOrd="0" presId="urn:microsoft.com/office/officeart/2005/8/layout/cycle4"/>
    <dgm:cxn modelId="{64489465-C38F-4ECD-9378-0067CC19AD11}" type="presParOf" srcId="{BB0C35FB-7A4B-4042-8346-3D9E32C091EE}" destId="{9D0D5486-3470-47CC-AB63-E9802FBDDAF6}" srcOrd="1" destOrd="0" presId="urn:microsoft.com/office/officeart/2005/8/layout/cycle4"/>
    <dgm:cxn modelId="{C5C103D4-B76C-47E0-93B7-AB6653B29D1D}" type="presParOf" srcId="{36F68CA2-56FE-4A2D-8F93-EBABB8B49B44}" destId="{7482E3B3-8A03-41C0-A489-9AB4F891E2B6}" srcOrd="1" destOrd="0" presId="urn:microsoft.com/office/officeart/2005/8/layout/cycle4"/>
    <dgm:cxn modelId="{5915837F-061C-454A-B92D-35B6B6843AE0}" type="presParOf" srcId="{7482E3B3-8A03-41C0-A489-9AB4F891E2B6}" destId="{6DD130D9-B2FF-4674-BF86-A2340C3B5BEB}" srcOrd="0" destOrd="0" presId="urn:microsoft.com/office/officeart/2005/8/layout/cycle4"/>
    <dgm:cxn modelId="{9F2954A3-F65F-44A7-8232-F2227CD7B471}" type="presParOf" srcId="{7482E3B3-8A03-41C0-A489-9AB4F891E2B6}" destId="{7EC8A5B2-4BED-4233-A880-438CE9A79169}" srcOrd="1" destOrd="0" presId="urn:microsoft.com/office/officeart/2005/8/layout/cycle4"/>
    <dgm:cxn modelId="{4550BFB8-EE85-4BB0-8222-582D75D3479C}" type="presParOf" srcId="{36F68CA2-56FE-4A2D-8F93-EBABB8B49B44}" destId="{0D316D29-EA69-4B31-B922-46D0817023E4}" srcOrd="2" destOrd="0" presId="urn:microsoft.com/office/officeart/2005/8/layout/cycle4"/>
    <dgm:cxn modelId="{76793F05-5A17-4A3A-ACD1-16BFF92A52BB}" type="presParOf" srcId="{0D316D29-EA69-4B31-B922-46D0817023E4}" destId="{1DFFCE31-0AA5-4CE0-AC78-27C08D6E9B50}" srcOrd="0" destOrd="0" presId="urn:microsoft.com/office/officeart/2005/8/layout/cycle4"/>
    <dgm:cxn modelId="{43846B35-A952-4B18-A1AF-AA05E02C1EC6}" type="presParOf" srcId="{0D316D29-EA69-4B31-B922-46D0817023E4}" destId="{382BA401-1105-41ED-96BD-864331555B8E}" srcOrd="1" destOrd="0" presId="urn:microsoft.com/office/officeart/2005/8/layout/cycle4"/>
    <dgm:cxn modelId="{7B192D50-15EC-4C5F-A34C-D03679CE13E2}" type="presParOf" srcId="{36F68CA2-56FE-4A2D-8F93-EBABB8B49B44}" destId="{3E1F5A04-C14D-4727-AFC4-2DA6B15AC4FB}" srcOrd="3" destOrd="0" presId="urn:microsoft.com/office/officeart/2005/8/layout/cycle4"/>
    <dgm:cxn modelId="{4EBBAEB3-B083-4B2E-B231-B66550E8FB6E}" type="presParOf" srcId="{3E1F5A04-C14D-4727-AFC4-2DA6B15AC4FB}" destId="{2438D452-0EDC-4108-A70F-C038D11BCA6B}" srcOrd="0" destOrd="0" presId="urn:microsoft.com/office/officeart/2005/8/layout/cycle4"/>
    <dgm:cxn modelId="{2F072739-296E-4119-8EE4-80074926D35F}" type="presParOf" srcId="{3E1F5A04-C14D-4727-AFC4-2DA6B15AC4FB}" destId="{55A65B40-8040-4601-B831-22ABC165AC60}" srcOrd="1" destOrd="0" presId="urn:microsoft.com/office/officeart/2005/8/layout/cycle4"/>
    <dgm:cxn modelId="{B0B5C658-874F-4321-B02A-004267390D2F}" type="presParOf" srcId="{36F68CA2-56FE-4A2D-8F93-EBABB8B49B44}" destId="{686B57B2-BB64-4246-A3AF-50C838B271B1}" srcOrd="4" destOrd="0" presId="urn:microsoft.com/office/officeart/2005/8/layout/cycle4"/>
    <dgm:cxn modelId="{F8B74EC0-844C-4952-B1A9-5FC4E6929E17}" type="presParOf" srcId="{D5457646-4FC6-4D34-9D78-7B85F77C22B6}" destId="{8F98792A-DE2A-41EC-8B77-BF36702570FD}" srcOrd="1" destOrd="0" presId="urn:microsoft.com/office/officeart/2005/8/layout/cycle4"/>
    <dgm:cxn modelId="{5047E1A3-DD1D-49A4-803B-4E37A84900C3}" type="presParOf" srcId="{8F98792A-DE2A-41EC-8B77-BF36702570FD}" destId="{0BEB3E7B-054C-458E-9A48-54CE49A116CE}" srcOrd="0" destOrd="0" presId="urn:microsoft.com/office/officeart/2005/8/layout/cycle4"/>
    <dgm:cxn modelId="{01A24BF7-7F17-4D13-AE74-20114098D870}" type="presParOf" srcId="{8F98792A-DE2A-41EC-8B77-BF36702570FD}" destId="{023901E7-914D-429A-9AF5-D9499402FEFA}" srcOrd="1" destOrd="0" presId="urn:microsoft.com/office/officeart/2005/8/layout/cycle4"/>
    <dgm:cxn modelId="{2AB80C8B-FA05-4E1C-B330-A862D780EBD8}" type="presParOf" srcId="{8F98792A-DE2A-41EC-8B77-BF36702570FD}" destId="{8A8E5D10-C785-498C-A2E5-F9667E2CCEA5}" srcOrd="2" destOrd="0" presId="urn:microsoft.com/office/officeart/2005/8/layout/cycle4"/>
    <dgm:cxn modelId="{684E2B5E-C29C-4357-8F7F-4E3066E6C0AF}" type="presParOf" srcId="{8F98792A-DE2A-41EC-8B77-BF36702570FD}" destId="{C01AF92F-69E5-4BD4-9608-620928554CE2}" srcOrd="3" destOrd="0" presId="urn:microsoft.com/office/officeart/2005/8/layout/cycle4"/>
    <dgm:cxn modelId="{03FD6B0B-6BD8-4161-BB77-B7590A712CCA}" type="presParOf" srcId="{8F98792A-DE2A-41EC-8B77-BF36702570FD}" destId="{F707AB89-EAE9-441B-AFA2-257B5C50EBA3}" srcOrd="4" destOrd="0" presId="urn:microsoft.com/office/officeart/2005/8/layout/cycle4"/>
    <dgm:cxn modelId="{C8FB900C-C738-43CC-B417-DF585E62F2C1}" type="presParOf" srcId="{D5457646-4FC6-4D34-9D78-7B85F77C22B6}" destId="{3262E2FB-4B44-404F-98CC-75344AC59684}" srcOrd="2" destOrd="0" presId="urn:microsoft.com/office/officeart/2005/8/layout/cycle4"/>
    <dgm:cxn modelId="{8EEBB780-22A4-4FFE-855B-582AFDE3EA4B}" type="presParOf" srcId="{D5457646-4FC6-4D34-9D78-7B85F77C22B6}" destId="{08468937-923E-4B0A-B9F2-C4838DA1215B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BB05228-4A40-4AA5-ABDB-7906B14DBAE8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BB4CB5E4-E03A-4966-BA2C-BDFFB5452566}">
      <dgm:prSet phldrT="[Texto]"/>
      <dgm:spPr>
        <a:blipFill rotWithShape="0">
          <a:blip xmlns:r="http://schemas.openxmlformats.org/officeDocument/2006/relationships"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colorTemperature colorTemp="3170"/>
                    </a14:imgEffect>
                    <a14:imgEffect>
                      <a14:saturation sat="190000"/>
                    </a14:imgEffect>
                  </a14:imgLayer>
                </a14:imgProps>
              </a:ext>
            </a:extLst>
          </a:blip>
          <a:stretch>
            <a:fillRect/>
          </a:stretch>
        </a:blipFill>
      </dgm:spPr>
      <dgm:t>
        <a:bodyPr/>
        <a:lstStyle/>
        <a:p>
          <a:r>
            <a:rPr lang="en-US" b="1" dirty="0" smtClean="0">
              <a:solidFill>
                <a:srgbClr val="000000"/>
              </a:solidFill>
            </a:rPr>
            <a:t>Fuentes </a:t>
          </a:r>
          <a:r>
            <a:rPr lang="en-US" b="1" dirty="0" err="1" smtClean="0">
              <a:solidFill>
                <a:srgbClr val="000000"/>
              </a:solidFill>
            </a:rPr>
            <a:t>móviles</a:t>
          </a:r>
          <a:r>
            <a:rPr lang="en-US" b="1" dirty="0" smtClean="0">
              <a:solidFill>
                <a:srgbClr val="000000"/>
              </a:solidFill>
            </a:rPr>
            <a:t>(</a:t>
          </a:r>
          <a:r>
            <a:rPr lang="en-US" b="1" dirty="0" err="1" smtClean="0">
              <a:solidFill>
                <a:srgbClr val="000000"/>
              </a:solidFill>
            </a:rPr>
            <a:t>Vehículos</a:t>
          </a:r>
          <a:r>
            <a:rPr lang="en-US" b="1" dirty="0" smtClean="0">
              <a:solidFill>
                <a:srgbClr val="000000"/>
              </a:solidFill>
            </a:rPr>
            <a:t> </a:t>
          </a:r>
          <a:r>
            <a:rPr lang="en-US" b="1" dirty="0" err="1" smtClean="0">
              <a:solidFill>
                <a:srgbClr val="000000"/>
              </a:solidFill>
            </a:rPr>
            <a:t>automotores</a:t>
          </a:r>
          <a:r>
            <a:rPr lang="en-US" dirty="0" smtClean="0">
              <a:solidFill>
                <a:srgbClr val="000000"/>
              </a:solidFill>
            </a:rPr>
            <a:t>)</a:t>
          </a:r>
          <a:endParaRPr lang="es-ES" dirty="0">
            <a:solidFill>
              <a:srgbClr val="000000"/>
            </a:solidFill>
          </a:endParaRPr>
        </a:p>
      </dgm:t>
    </dgm:pt>
    <dgm:pt modelId="{ACB009CE-11B4-47FC-AF4C-FFA913E4D0ED}" type="parTrans" cxnId="{A057C760-378C-4A11-B9AB-82D305D98840}">
      <dgm:prSet/>
      <dgm:spPr/>
      <dgm:t>
        <a:bodyPr/>
        <a:lstStyle/>
        <a:p>
          <a:endParaRPr lang="es-ES"/>
        </a:p>
      </dgm:t>
    </dgm:pt>
    <dgm:pt modelId="{7476DD57-7DF5-4422-AA83-C5E43EEE17D4}" type="sibTrans" cxnId="{A057C760-378C-4A11-B9AB-82D305D98840}">
      <dgm:prSet/>
      <dgm:spPr/>
      <dgm:t>
        <a:bodyPr/>
        <a:lstStyle/>
        <a:p>
          <a:endParaRPr lang="es-ES"/>
        </a:p>
      </dgm:t>
    </dgm:pt>
    <dgm:pt modelId="{4E565B39-CE96-4F31-9D6F-0C0A6D9DAAEA}">
      <dgm:prSet phldrT="[Texto]"/>
      <dgm:spPr>
        <a:solidFill>
          <a:srgbClr val="78ADCD"/>
        </a:solidFill>
      </dgm:spPr>
      <dgm:t>
        <a:bodyPr/>
        <a:lstStyle/>
        <a:p>
          <a:r>
            <a:rPr lang="en-US" dirty="0" err="1" smtClean="0">
              <a:solidFill>
                <a:srgbClr val="000000"/>
              </a:solidFill>
            </a:rPr>
            <a:t>Vehículos</a:t>
          </a:r>
          <a:r>
            <a:rPr lang="en-US" dirty="0" smtClean="0">
              <a:solidFill>
                <a:srgbClr val="000000"/>
              </a:solidFill>
            </a:rPr>
            <a:t> a </a:t>
          </a:r>
          <a:r>
            <a:rPr lang="en-US" dirty="0" err="1" smtClean="0">
              <a:solidFill>
                <a:srgbClr val="000000"/>
              </a:solidFill>
            </a:rPr>
            <a:t>gasolina</a:t>
          </a:r>
          <a:endParaRPr lang="es-ES" dirty="0">
            <a:solidFill>
              <a:srgbClr val="000000"/>
            </a:solidFill>
          </a:endParaRPr>
        </a:p>
      </dgm:t>
    </dgm:pt>
    <dgm:pt modelId="{628A3BC5-C7D5-4E3E-A4CB-6F5FC38C4EDA}" type="parTrans" cxnId="{1A3C1FBA-36AF-4B66-8167-1CB326368001}">
      <dgm:prSet/>
      <dgm:spPr/>
      <dgm:t>
        <a:bodyPr/>
        <a:lstStyle/>
        <a:p>
          <a:endParaRPr lang="es-ES"/>
        </a:p>
      </dgm:t>
    </dgm:pt>
    <dgm:pt modelId="{1066B4C2-2CF7-4C5A-BE0C-14684AD22CFB}" type="sibTrans" cxnId="{1A3C1FBA-36AF-4B66-8167-1CB326368001}">
      <dgm:prSet/>
      <dgm:spPr/>
      <dgm:t>
        <a:bodyPr/>
        <a:lstStyle/>
        <a:p>
          <a:endParaRPr lang="es-ES"/>
        </a:p>
      </dgm:t>
    </dgm:pt>
    <dgm:pt modelId="{9A0444C9-E23F-4BDA-AE5B-C764332B383E}">
      <dgm:prSet phldrT="[Texto]"/>
      <dgm:spPr>
        <a:solidFill>
          <a:srgbClr val="78ADCD"/>
        </a:solidFill>
      </dgm:spPr>
      <dgm:t>
        <a:bodyPr/>
        <a:lstStyle/>
        <a:p>
          <a:r>
            <a:rPr lang="en-US" dirty="0" err="1" smtClean="0">
              <a:solidFill>
                <a:srgbClr val="000000"/>
              </a:solidFill>
            </a:rPr>
            <a:t>Vehículos</a:t>
          </a:r>
          <a:r>
            <a:rPr lang="en-US" dirty="0" smtClean="0">
              <a:solidFill>
                <a:srgbClr val="000000"/>
              </a:solidFill>
            </a:rPr>
            <a:t> a diesel</a:t>
          </a:r>
          <a:endParaRPr lang="es-ES" dirty="0">
            <a:solidFill>
              <a:srgbClr val="000000"/>
            </a:solidFill>
          </a:endParaRPr>
        </a:p>
      </dgm:t>
    </dgm:pt>
    <dgm:pt modelId="{9F27E1DD-1B8A-42AB-A825-12580CFD4406}" type="parTrans" cxnId="{E449DD61-6225-45DE-BEFD-E72BC78919FC}">
      <dgm:prSet/>
      <dgm:spPr>
        <a:ln>
          <a:solidFill>
            <a:schemeClr val="bg1"/>
          </a:solidFill>
        </a:ln>
      </dgm:spPr>
      <dgm:t>
        <a:bodyPr/>
        <a:lstStyle/>
        <a:p>
          <a:endParaRPr lang="es-ES"/>
        </a:p>
      </dgm:t>
    </dgm:pt>
    <dgm:pt modelId="{B4547A19-D64C-4A9C-A0BA-47DD2F4EFA37}" type="sibTrans" cxnId="{E449DD61-6225-45DE-BEFD-E72BC78919FC}">
      <dgm:prSet/>
      <dgm:spPr/>
      <dgm:t>
        <a:bodyPr/>
        <a:lstStyle/>
        <a:p>
          <a:endParaRPr lang="es-ES"/>
        </a:p>
      </dgm:t>
    </dgm:pt>
    <dgm:pt modelId="{7BCBA82D-4A06-4BEF-B87E-7CF7380C0C87}">
      <dgm:prSet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FE470179-6519-4F16-B41A-BB88BF1F8512}" type="parTrans" cxnId="{808AE1D5-74B5-43DF-BA47-BC49A9D8328D}">
      <dgm:prSet/>
      <dgm:spPr>
        <a:ln>
          <a:solidFill>
            <a:schemeClr val="bg1"/>
          </a:solidFill>
        </a:ln>
      </dgm:spPr>
      <dgm:t>
        <a:bodyPr/>
        <a:lstStyle/>
        <a:p>
          <a:endParaRPr lang="es-ES"/>
        </a:p>
      </dgm:t>
    </dgm:pt>
    <dgm:pt modelId="{59F458C8-B20D-437F-AEC1-EE6D6EA328C7}" type="sibTrans" cxnId="{808AE1D5-74B5-43DF-BA47-BC49A9D8328D}">
      <dgm:prSet/>
      <dgm:spPr/>
      <dgm:t>
        <a:bodyPr/>
        <a:lstStyle/>
        <a:p>
          <a:endParaRPr lang="es-ES"/>
        </a:p>
      </dgm:t>
    </dgm:pt>
    <dgm:pt modelId="{4EAA9574-2A93-4C6E-A223-4E40DDBB76CA}">
      <dgm:prSet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E244D7E4-86C4-4422-8C9F-5EBD84A0822A}" type="parTrans" cxnId="{9DD102C6-66DB-4EDE-A911-6E06844F1947}">
      <dgm:prSet/>
      <dgm:spPr/>
      <dgm:t>
        <a:bodyPr/>
        <a:lstStyle/>
        <a:p>
          <a:endParaRPr lang="es-ES"/>
        </a:p>
      </dgm:t>
    </dgm:pt>
    <dgm:pt modelId="{18B835F4-B7D0-4927-8CAA-FBB2AA02D300}" type="sibTrans" cxnId="{9DD102C6-66DB-4EDE-A911-6E06844F1947}">
      <dgm:prSet/>
      <dgm:spPr/>
      <dgm:t>
        <a:bodyPr/>
        <a:lstStyle/>
        <a:p>
          <a:endParaRPr lang="es-ES"/>
        </a:p>
      </dgm:t>
    </dgm:pt>
    <dgm:pt modelId="{11C74BFA-5C73-465A-9A32-0D0430909C82}" type="pres">
      <dgm:prSet presAssocID="{EBB05228-4A40-4AA5-ABDB-7906B14DBAE8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9AC42FB-243E-449F-9B7B-8405AC53F964}" type="pres">
      <dgm:prSet presAssocID="{BB4CB5E4-E03A-4966-BA2C-BDFFB5452566}" presName="root1" presStyleCnt="0"/>
      <dgm:spPr/>
    </dgm:pt>
    <dgm:pt modelId="{48E20037-1785-4846-AE64-1DA1F30D0640}" type="pres">
      <dgm:prSet presAssocID="{BB4CB5E4-E03A-4966-BA2C-BDFFB5452566}" presName="LevelOneTextNode" presStyleLbl="node0" presStyleIdx="0" presStyleCnt="1" custScaleX="201194" custLinFactX="-37598" custLinFactNeighborX="-100000" custLinFactNeighborY="1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93B01C2-3ED7-45C0-BF5F-A291C96AB5D4}" type="pres">
      <dgm:prSet presAssocID="{BB4CB5E4-E03A-4966-BA2C-BDFFB5452566}" presName="level2hierChild" presStyleCnt="0"/>
      <dgm:spPr/>
    </dgm:pt>
    <dgm:pt modelId="{E37A50DF-9683-4FD4-9064-F2C1896CB332}" type="pres">
      <dgm:prSet presAssocID="{FE470179-6519-4F16-B41A-BB88BF1F8512}" presName="conn2-1" presStyleLbl="parChTrans1D2" presStyleIdx="0" presStyleCnt="4"/>
      <dgm:spPr/>
      <dgm:t>
        <a:bodyPr/>
        <a:lstStyle/>
        <a:p>
          <a:endParaRPr lang="es-ES"/>
        </a:p>
      </dgm:t>
    </dgm:pt>
    <dgm:pt modelId="{14344FC2-771B-4F6D-BB6F-121F760EE1B9}" type="pres">
      <dgm:prSet presAssocID="{FE470179-6519-4F16-B41A-BB88BF1F8512}" presName="connTx" presStyleLbl="parChTrans1D2" presStyleIdx="0" presStyleCnt="4"/>
      <dgm:spPr/>
      <dgm:t>
        <a:bodyPr/>
        <a:lstStyle/>
        <a:p>
          <a:endParaRPr lang="es-ES"/>
        </a:p>
      </dgm:t>
    </dgm:pt>
    <dgm:pt modelId="{AB078650-45CA-4DE8-86DC-DDEE905F042A}" type="pres">
      <dgm:prSet presAssocID="{7BCBA82D-4A06-4BEF-B87E-7CF7380C0C87}" presName="root2" presStyleCnt="0"/>
      <dgm:spPr/>
    </dgm:pt>
    <dgm:pt modelId="{978C2294-CCE5-4EDA-A073-8F8BE434EAE6}" type="pres">
      <dgm:prSet presAssocID="{7BCBA82D-4A06-4BEF-B87E-7CF7380C0C87}" presName="LevelTwoTextNode" presStyleLbl="node2" presStyleIdx="0" presStyleCnt="4" custScaleX="62565" custScaleY="128916" custLinFactX="6570" custLinFactNeighborX="100000" custLinFactNeighborY="-2911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D63DC34-B2B0-492D-ADFB-250C3B52B856}" type="pres">
      <dgm:prSet presAssocID="{7BCBA82D-4A06-4BEF-B87E-7CF7380C0C87}" presName="level3hierChild" presStyleCnt="0"/>
      <dgm:spPr/>
    </dgm:pt>
    <dgm:pt modelId="{D31D107E-D037-418A-AEA5-8B0575465BA2}" type="pres">
      <dgm:prSet presAssocID="{628A3BC5-C7D5-4E3E-A4CB-6F5FC38C4EDA}" presName="conn2-1" presStyleLbl="parChTrans1D2" presStyleIdx="1" presStyleCnt="4"/>
      <dgm:spPr/>
      <dgm:t>
        <a:bodyPr/>
        <a:lstStyle/>
        <a:p>
          <a:endParaRPr lang="es-ES"/>
        </a:p>
      </dgm:t>
    </dgm:pt>
    <dgm:pt modelId="{259E5C84-10FD-41AA-9395-1676D3B8D1BB}" type="pres">
      <dgm:prSet presAssocID="{628A3BC5-C7D5-4E3E-A4CB-6F5FC38C4EDA}" presName="connTx" presStyleLbl="parChTrans1D2" presStyleIdx="1" presStyleCnt="4"/>
      <dgm:spPr/>
      <dgm:t>
        <a:bodyPr/>
        <a:lstStyle/>
        <a:p>
          <a:endParaRPr lang="es-ES"/>
        </a:p>
      </dgm:t>
    </dgm:pt>
    <dgm:pt modelId="{96193EE8-B40E-48AA-8BC5-A84A33934696}" type="pres">
      <dgm:prSet presAssocID="{4E565B39-CE96-4F31-9D6F-0C0A6D9DAAEA}" presName="root2" presStyleCnt="0"/>
      <dgm:spPr/>
    </dgm:pt>
    <dgm:pt modelId="{DA87B335-09E9-454F-B517-6AA7950B6717}" type="pres">
      <dgm:prSet presAssocID="{4E565B39-CE96-4F31-9D6F-0C0A6D9DAAEA}" presName="LevelTwoTextNode" presStyleLbl="node2" presStyleIdx="1" presStyleCnt="4" custLinFactY="-38825" custLinFactNeighborX="-41857" custLinFactNeighborY="-100000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FC933E1-45E9-4A68-BE45-8CEEE3C35C22}" type="pres">
      <dgm:prSet presAssocID="{4E565B39-CE96-4F31-9D6F-0C0A6D9DAAEA}" presName="level3hierChild" presStyleCnt="0"/>
      <dgm:spPr/>
    </dgm:pt>
    <dgm:pt modelId="{1E0E34DC-972A-4FA4-BB5B-BCB7F37F2EBB}" type="pres">
      <dgm:prSet presAssocID="{E244D7E4-86C4-4422-8C9F-5EBD84A0822A}" presName="conn2-1" presStyleLbl="parChTrans1D2" presStyleIdx="2" presStyleCnt="4"/>
      <dgm:spPr/>
      <dgm:t>
        <a:bodyPr/>
        <a:lstStyle/>
        <a:p>
          <a:endParaRPr lang="es-ES"/>
        </a:p>
      </dgm:t>
    </dgm:pt>
    <dgm:pt modelId="{319497B0-315B-40E6-AD6B-F586B1426757}" type="pres">
      <dgm:prSet presAssocID="{E244D7E4-86C4-4422-8C9F-5EBD84A0822A}" presName="connTx" presStyleLbl="parChTrans1D2" presStyleIdx="2" presStyleCnt="4"/>
      <dgm:spPr/>
      <dgm:t>
        <a:bodyPr/>
        <a:lstStyle/>
        <a:p>
          <a:endParaRPr lang="es-ES"/>
        </a:p>
      </dgm:t>
    </dgm:pt>
    <dgm:pt modelId="{7047F81B-75BA-4EFD-A308-D5424DF40B67}" type="pres">
      <dgm:prSet presAssocID="{4EAA9574-2A93-4C6E-A223-4E40DDBB76CA}" presName="root2" presStyleCnt="0"/>
      <dgm:spPr/>
    </dgm:pt>
    <dgm:pt modelId="{5EBD964D-617B-4A44-B414-32A602F42C6C}" type="pres">
      <dgm:prSet presAssocID="{4EAA9574-2A93-4C6E-A223-4E40DDBB76CA}" presName="LevelTwoTextNode" presStyleLbl="node2" presStyleIdx="2" presStyleCnt="4" custScaleX="61108" custScaleY="151356" custLinFactX="9377" custLinFactY="-26458" custLinFactNeighborX="100000" custLinFactNeighborY="-100000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0D0F8D9-1A51-4F05-B35E-01F2631F6595}" type="pres">
      <dgm:prSet presAssocID="{4EAA9574-2A93-4C6E-A223-4E40DDBB76CA}" presName="level3hierChild" presStyleCnt="0"/>
      <dgm:spPr/>
    </dgm:pt>
    <dgm:pt modelId="{2A3D3536-BCFA-4714-98A7-33185D0048A8}" type="pres">
      <dgm:prSet presAssocID="{9F27E1DD-1B8A-42AB-A825-12580CFD4406}" presName="conn2-1" presStyleLbl="parChTrans1D2" presStyleIdx="3" presStyleCnt="4"/>
      <dgm:spPr/>
      <dgm:t>
        <a:bodyPr/>
        <a:lstStyle/>
        <a:p>
          <a:endParaRPr lang="es-ES"/>
        </a:p>
      </dgm:t>
    </dgm:pt>
    <dgm:pt modelId="{CDE45826-5A1D-4B02-BA8A-B4884F056362}" type="pres">
      <dgm:prSet presAssocID="{9F27E1DD-1B8A-42AB-A825-12580CFD4406}" presName="connTx" presStyleLbl="parChTrans1D2" presStyleIdx="3" presStyleCnt="4"/>
      <dgm:spPr/>
      <dgm:t>
        <a:bodyPr/>
        <a:lstStyle/>
        <a:p>
          <a:endParaRPr lang="es-ES"/>
        </a:p>
      </dgm:t>
    </dgm:pt>
    <dgm:pt modelId="{835DB419-E42F-484E-9312-88FD30E365BF}" type="pres">
      <dgm:prSet presAssocID="{9A0444C9-E23F-4BDA-AE5B-C764332B383E}" presName="root2" presStyleCnt="0"/>
      <dgm:spPr/>
    </dgm:pt>
    <dgm:pt modelId="{29BAB4CF-5F91-44F0-81B0-516FBE220CD2}" type="pres">
      <dgm:prSet presAssocID="{9A0444C9-E23F-4BDA-AE5B-C764332B383E}" presName="LevelTwoTextNode" presStyleLbl="node2" presStyleIdx="3" presStyleCnt="4" custLinFactY="-100000" custLinFactNeighborX="-41857" custLinFactNeighborY="-19518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45E6980-8D99-4521-86D2-75F5E080438B}" type="pres">
      <dgm:prSet presAssocID="{9A0444C9-E23F-4BDA-AE5B-C764332B383E}" presName="level3hierChild" presStyleCnt="0"/>
      <dgm:spPr/>
    </dgm:pt>
  </dgm:ptLst>
  <dgm:cxnLst>
    <dgm:cxn modelId="{1198D329-5D95-4173-A4C9-E4E95FB61A05}" type="presOf" srcId="{E244D7E4-86C4-4422-8C9F-5EBD84A0822A}" destId="{319497B0-315B-40E6-AD6B-F586B1426757}" srcOrd="1" destOrd="0" presId="urn:microsoft.com/office/officeart/2008/layout/HorizontalMultiLevelHierarchy"/>
    <dgm:cxn modelId="{7BDE78AB-68DF-4E31-8771-91A392B253BB}" type="presOf" srcId="{FE470179-6519-4F16-B41A-BB88BF1F8512}" destId="{14344FC2-771B-4F6D-BB6F-121F760EE1B9}" srcOrd="1" destOrd="0" presId="urn:microsoft.com/office/officeart/2008/layout/HorizontalMultiLevelHierarchy"/>
    <dgm:cxn modelId="{6A7E4EA3-C92B-406D-BEF0-B5B7AEB781E0}" type="presOf" srcId="{628A3BC5-C7D5-4E3E-A4CB-6F5FC38C4EDA}" destId="{D31D107E-D037-418A-AEA5-8B0575465BA2}" srcOrd="0" destOrd="0" presId="urn:microsoft.com/office/officeart/2008/layout/HorizontalMultiLevelHierarchy"/>
    <dgm:cxn modelId="{2D9C1F97-BCBF-4C4E-B9F7-19D804979126}" type="presOf" srcId="{628A3BC5-C7D5-4E3E-A4CB-6F5FC38C4EDA}" destId="{259E5C84-10FD-41AA-9395-1676D3B8D1BB}" srcOrd="1" destOrd="0" presId="urn:microsoft.com/office/officeart/2008/layout/HorizontalMultiLevelHierarchy"/>
    <dgm:cxn modelId="{A057C760-378C-4A11-B9AB-82D305D98840}" srcId="{EBB05228-4A40-4AA5-ABDB-7906B14DBAE8}" destId="{BB4CB5E4-E03A-4966-BA2C-BDFFB5452566}" srcOrd="0" destOrd="0" parTransId="{ACB009CE-11B4-47FC-AF4C-FFA913E4D0ED}" sibTransId="{7476DD57-7DF5-4422-AA83-C5E43EEE17D4}"/>
    <dgm:cxn modelId="{0C904566-3F20-465F-9ED8-35AB970BE2E2}" type="presOf" srcId="{9F27E1DD-1B8A-42AB-A825-12580CFD4406}" destId="{CDE45826-5A1D-4B02-BA8A-B4884F056362}" srcOrd="1" destOrd="0" presId="urn:microsoft.com/office/officeart/2008/layout/HorizontalMultiLevelHierarchy"/>
    <dgm:cxn modelId="{E449DD61-6225-45DE-BEFD-E72BC78919FC}" srcId="{BB4CB5E4-E03A-4966-BA2C-BDFFB5452566}" destId="{9A0444C9-E23F-4BDA-AE5B-C764332B383E}" srcOrd="3" destOrd="0" parTransId="{9F27E1DD-1B8A-42AB-A825-12580CFD4406}" sibTransId="{B4547A19-D64C-4A9C-A0BA-47DD2F4EFA37}"/>
    <dgm:cxn modelId="{E8FFC2FE-1652-4D1A-81A4-EE55B5E1074D}" type="presOf" srcId="{FE470179-6519-4F16-B41A-BB88BF1F8512}" destId="{E37A50DF-9683-4FD4-9064-F2C1896CB332}" srcOrd="0" destOrd="0" presId="urn:microsoft.com/office/officeart/2008/layout/HorizontalMultiLevelHierarchy"/>
    <dgm:cxn modelId="{B9A4B04D-F400-41E1-B77D-6DD2914D9386}" type="presOf" srcId="{4EAA9574-2A93-4C6E-A223-4E40DDBB76CA}" destId="{5EBD964D-617B-4A44-B414-32A602F42C6C}" srcOrd="0" destOrd="0" presId="urn:microsoft.com/office/officeart/2008/layout/HorizontalMultiLevelHierarchy"/>
    <dgm:cxn modelId="{CCF36393-F181-4BE8-B17F-A87CE301F796}" type="presOf" srcId="{E244D7E4-86C4-4422-8C9F-5EBD84A0822A}" destId="{1E0E34DC-972A-4FA4-BB5B-BCB7F37F2EBB}" srcOrd="0" destOrd="0" presId="urn:microsoft.com/office/officeart/2008/layout/HorizontalMultiLevelHierarchy"/>
    <dgm:cxn modelId="{808AE1D5-74B5-43DF-BA47-BC49A9D8328D}" srcId="{BB4CB5E4-E03A-4966-BA2C-BDFFB5452566}" destId="{7BCBA82D-4A06-4BEF-B87E-7CF7380C0C87}" srcOrd="0" destOrd="0" parTransId="{FE470179-6519-4F16-B41A-BB88BF1F8512}" sibTransId="{59F458C8-B20D-437F-AEC1-EE6D6EA328C7}"/>
    <dgm:cxn modelId="{5CEAC2D4-2479-472C-BEC1-D1AFC427A225}" type="presOf" srcId="{BB4CB5E4-E03A-4966-BA2C-BDFFB5452566}" destId="{48E20037-1785-4846-AE64-1DA1F30D0640}" srcOrd="0" destOrd="0" presId="urn:microsoft.com/office/officeart/2008/layout/HorizontalMultiLevelHierarchy"/>
    <dgm:cxn modelId="{63357BA2-3D3F-4C91-9C76-2E481323161D}" type="presOf" srcId="{9F27E1DD-1B8A-42AB-A825-12580CFD4406}" destId="{2A3D3536-BCFA-4714-98A7-33185D0048A8}" srcOrd="0" destOrd="0" presId="urn:microsoft.com/office/officeart/2008/layout/HorizontalMultiLevelHierarchy"/>
    <dgm:cxn modelId="{2485111E-2614-4CBF-8B2F-771B5A24076F}" type="presOf" srcId="{EBB05228-4A40-4AA5-ABDB-7906B14DBAE8}" destId="{11C74BFA-5C73-465A-9A32-0D0430909C82}" srcOrd="0" destOrd="0" presId="urn:microsoft.com/office/officeart/2008/layout/HorizontalMultiLevelHierarchy"/>
    <dgm:cxn modelId="{1A3C1FBA-36AF-4B66-8167-1CB326368001}" srcId="{BB4CB5E4-E03A-4966-BA2C-BDFFB5452566}" destId="{4E565B39-CE96-4F31-9D6F-0C0A6D9DAAEA}" srcOrd="1" destOrd="0" parTransId="{628A3BC5-C7D5-4E3E-A4CB-6F5FC38C4EDA}" sibTransId="{1066B4C2-2CF7-4C5A-BE0C-14684AD22CFB}"/>
    <dgm:cxn modelId="{7157E6E4-6593-4D8F-8BA1-6485FAEE61A6}" type="presOf" srcId="{9A0444C9-E23F-4BDA-AE5B-C764332B383E}" destId="{29BAB4CF-5F91-44F0-81B0-516FBE220CD2}" srcOrd="0" destOrd="0" presId="urn:microsoft.com/office/officeart/2008/layout/HorizontalMultiLevelHierarchy"/>
    <dgm:cxn modelId="{E26C699A-996C-4D75-BD48-9D143D7AEE8D}" type="presOf" srcId="{4E565B39-CE96-4F31-9D6F-0C0A6D9DAAEA}" destId="{DA87B335-09E9-454F-B517-6AA7950B6717}" srcOrd="0" destOrd="0" presId="urn:microsoft.com/office/officeart/2008/layout/HorizontalMultiLevelHierarchy"/>
    <dgm:cxn modelId="{9DD102C6-66DB-4EDE-A911-6E06844F1947}" srcId="{BB4CB5E4-E03A-4966-BA2C-BDFFB5452566}" destId="{4EAA9574-2A93-4C6E-A223-4E40DDBB76CA}" srcOrd="2" destOrd="0" parTransId="{E244D7E4-86C4-4422-8C9F-5EBD84A0822A}" sibTransId="{18B835F4-B7D0-4927-8CAA-FBB2AA02D300}"/>
    <dgm:cxn modelId="{66B90884-4066-45A5-9914-9F6A9D70CECD}" type="presOf" srcId="{7BCBA82D-4A06-4BEF-B87E-7CF7380C0C87}" destId="{978C2294-CCE5-4EDA-A073-8F8BE434EAE6}" srcOrd="0" destOrd="0" presId="urn:microsoft.com/office/officeart/2008/layout/HorizontalMultiLevelHierarchy"/>
    <dgm:cxn modelId="{EAEF367D-DF0C-49DE-B7DC-81DDEB5DD4FF}" type="presParOf" srcId="{11C74BFA-5C73-465A-9A32-0D0430909C82}" destId="{49AC42FB-243E-449F-9B7B-8405AC53F964}" srcOrd="0" destOrd="0" presId="urn:microsoft.com/office/officeart/2008/layout/HorizontalMultiLevelHierarchy"/>
    <dgm:cxn modelId="{79B44C93-39FE-4A6B-AA24-923823221615}" type="presParOf" srcId="{49AC42FB-243E-449F-9B7B-8405AC53F964}" destId="{48E20037-1785-4846-AE64-1DA1F30D0640}" srcOrd="0" destOrd="0" presId="urn:microsoft.com/office/officeart/2008/layout/HorizontalMultiLevelHierarchy"/>
    <dgm:cxn modelId="{D655BAF4-E2B1-4680-B278-1F21A0B48734}" type="presParOf" srcId="{49AC42FB-243E-449F-9B7B-8405AC53F964}" destId="{493B01C2-3ED7-45C0-BF5F-A291C96AB5D4}" srcOrd="1" destOrd="0" presId="urn:microsoft.com/office/officeart/2008/layout/HorizontalMultiLevelHierarchy"/>
    <dgm:cxn modelId="{1310CC71-6CF4-4C4A-8A09-F93F5DC28210}" type="presParOf" srcId="{493B01C2-3ED7-45C0-BF5F-A291C96AB5D4}" destId="{E37A50DF-9683-4FD4-9064-F2C1896CB332}" srcOrd="0" destOrd="0" presId="urn:microsoft.com/office/officeart/2008/layout/HorizontalMultiLevelHierarchy"/>
    <dgm:cxn modelId="{A143A99B-317A-4D0F-8F3D-88238AEA7226}" type="presParOf" srcId="{E37A50DF-9683-4FD4-9064-F2C1896CB332}" destId="{14344FC2-771B-4F6D-BB6F-121F760EE1B9}" srcOrd="0" destOrd="0" presId="urn:microsoft.com/office/officeart/2008/layout/HorizontalMultiLevelHierarchy"/>
    <dgm:cxn modelId="{C1F8B288-91F2-47D3-8921-A11A266BB09E}" type="presParOf" srcId="{493B01C2-3ED7-45C0-BF5F-A291C96AB5D4}" destId="{AB078650-45CA-4DE8-86DC-DDEE905F042A}" srcOrd="1" destOrd="0" presId="urn:microsoft.com/office/officeart/2008/layout/HorizontalMultiLevelHierarchy"/>
    <dgm:cxn modelId="{B03B8F76-319E-463A-A967-ED7E14E6DF09}" type="presParOf" srcId="{AB078650-45CA-4DE8-86DC-DDEE905F042A}" destId="{978C2294-CCE5-4EDA-A073-8F8BE434EAE6}" srcOrd="0" destOrd="0" presId="urn:microsoft.com/office/officeart/2008/layout/HorizontalMultiLevelHierarchy"/>
    <dgm:cxn modelId="{98D6EA3A-DBA9-46BD-A2CE-C010931B34A0}" type="presParOf" srcId="{AB078650-45CA-4DE8-86DC-DDEE905F042A}" destId="{7D63DC34-B2B0-492D-ADFB-250C3B52B856}" srcOrd="1" destOrd="0" presId="urn:microsoft.com/office/officeart/2008/layout/HorizontalMultiLevelHierarchy"/>
    <dgm:cxn modelId="{6DDF50F4-F51C-48F0-9DFF-6D1B8B4D20C7}" type="presParOf" srcId="{493B01C2-3ED7-45C0-BF5F-A291C96AB5D4}" destId="{D31D107E-D037-418A-AEA5-8B0575465BA2}" srcOrd="2" destOrd="0" presId="urn:microsoft.com/office/officeart/2008/layout/HorizontalMultiLevelHierarchy"/>
    <dgm:cxn modelId="{DCA7B2AF-080C-439C-B808-72D37C3A49DB}" type="presParOf" srcId="{D31D107E-D037-418A-AEA5-8B0575465BA2}" destId="{259E5C84-10FD-41AA-9395-1676D3B8D1BB}" srcOrd="0" destOrd="0" presId="urn:microsoft.com/office/officeart/2008/layout/HorizontalMultiLevelHierarchy"/>
    <dgm:cxn modelId="{39A85FBD-50E4-496E-B91F-F5A1AC02212E}" type="presParOf" srcId="{493B01C2-3ED7-45C0-BF5F-A291C96AB5D4}" destId="{96193EE8-B40E-48AA-8BC5-A84A33934696}" srcOrd="3" destOrd="0" presId="urn:microsoft.com/office/officeart/2008/layout/HorizontalMultiLevelHierarchy"/>
    <dgm:cxn modelId="{91784EA3-471B-4ACE-A00D-0645EB1D3889}" type="presParOf" srcId="{96193EE8-B40E-48AA-8BC5-A84A33934696}" destId="{DA87B335-09E9-454F-B517-6AA7950B6717}" srcOrd="0" destOrd="0" presId="urn:microsoft.com/office/officeart/2008/layout/HorizontalMultiLevelHierarchy"/>
    <dgm:cxn modelId="{2DE62E0D-735D-4E78-B09B-C574C21FE86D}" type="presParOf" srcId="{96193EE8-B40E-48AA-8BC5-A84A33934696}" destId="{EFC933E1-45E9-4A68-BE45-8CEEE3C35C22}" srcOrd="1" destOrd="0" presId="urn:microsoft.com/office/officeart/2008/layout/HorizontalMultiLevelHierarchy"/>
    <dgm:cxn modelId="{FC79760E-B41C-49FA-BDDC-9321010F2F33}" type="presParOf" srcId="{493B01C2-3ED7-45C0-BF5F-A291C96AB5D4}" destId="{1E0E34DC-972A-4FA4-BB5B-BCB7F37F2EBB}" srcOrd="4" destOrd="0" presId="urn:microsoft.com/office/officeart/2008/layout/HorizontalMultiLevelHierarchy"/>
    <dgm:cxn modelId="{3D8B2263-8F75-41C5-B7DA-6E58943F6F42}" type="presParOf" srcId="{1E0E34DC-972A-4FA4-BB5B-BCB7F37F2EBB}" destId="{319497B0-315B-40E6-AD6B-F586B1426757}" srcOrd="0" destOrd="0" presId="urn:microsoft.com/office/officeart/2008/layout/HorizontalMultiLevelHierarchy"/>
    <dgm:cxn modelId="{92FF1C0A-D7D0-4666-AC2D-C061FCB489E2}" type="presParOf" srcId="{493B01C2-3ED7-45C0-BF5F-A291C96AB5D4}" destId="{7047F81B-75BA-4EFD-A308-D5424DF40B67}" srcOrd="5" destOrd="0" presId="urn:microsoft.com/office/officeart/2008/layout/HorizontalMultiLevelHierarchy"/>
    <dgm:cxn modelId="{DAA4B886-9BA6-4978-9ECF-D2D6DBADC608}" type="presParOf" srcId="{7047F81B-75BA-4EFD-A308-D5424DF40B67}" destId="{5EBD964D-617B-4A44-B414-32A602F42C6C}" srcOrd="0" destOrd="0" presId="urn:microsoft.com/office/officeart/2008/layout/HorizontalMultiLevelHierarchy"/>
    <dgm:cxn modelId="{60E7E9E4-8D63-49A9-8EB8-78ED86AF9D38}" type="presParOf" srcId="{7047F81B-75BA-4EFD-A308-D5424DF40B67}" destId="{60D0F8D9-1A51-4F05-B35E-01F2631F6595}" srcOrd="1" destOrd="0" presId="urn:microsoft.com/office/officeart/2008/layout/HorizontalMultiLevelHierarchy"/>
    <dgm:cxn modelId="{4396C839-2DA6-4070-8762-192474C76072}" type="presParOf" srcId="{493B01C2-3ED7-45C0-BF5F-A291C96AB5D4}" destId="{2A3D3536-BCFA-4714-98A7-33185D0048A8}" srcOrd="6" destOrd="0" presId="urn:microsoft.com/office/officeart/2008/layout/HorizontalMultiLevelHierarchy"/>
    <dgm:cxn modelId="{1DA12202-C15F-4F37-9549-259808EFF732}" type="presParOf" srcId="{2A3D3536-BCFA-4714-98A7-33185D0048A8}" destId="{CDE45826-5A1D-4B02-BA8A-B4884F056362}" srcOrd="0" destOrd="0" presId="urn:microsoft.com/office/officeart/2008/layout/HorizontalMultiLevelHierarchy"/>
    <dgm:cxn modelId="{FF1331FF-F90E-4AE8-B1D4-B8EA46A9D6F6}" type="presParOf" srcId="{493B01C2-3ED7-45C0-BF5F-A291C96AB5D4}" destId="{835DB419-E42F-484E-9312-88FD30E365BF}" srcOrd="7" destOrd="0" presId="urn:microsoft.com/office/officeart/2008/layout/HorizontalMultiLevelHierarchy"/>
    <dgm:cxn modelId="{6C81C3A1-455B-485F-9567-3DEAB179A924}" type="presParOf" srcId="{835DB419-E42F-484E-9312-88FD30E365BF}" destId="{29BAB4CF-5F91-44F0-81B0-516FBE220CD2}" srcOrd="0" destOrd="0" presId="urn:microsoft.com/office/officeart/2008/layout/HorizontalMultiLevelHierarchy"/>
    <dgm:cxn modelId="{4C32C721-77F8-4564-847C-A52940FCD771}" type="presParOf" srcId="{835DB419-E42F-484E-9312-88FD30E365BF}" destId="{345E6980-8D99-4521-86D2-75F5E080438B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47A8293-EF68-4880-B025-F46312BB46D7}" type="doc">
      <dgm:prSet loTypeId="urn:microsoft.com/office/officeart/2005/8/layout/vList5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BF2F44E1-400C-450C-8D54-6F2B15101F19}">
      <dgm:prSet custT="1"/>
      <dgm:spPr>
        <a:solidFill>
          <a:srgbClr val="78ADCD"/>
        </a:solidFill>
      </dgm:spPr>
      <dgm:t>
        <a:bodyPr/>
        <a:lstStyle/>
        <a:p>
          <a:pPr algn="l" rtl="0"/>
          <a:r>
            <a:rPr lang="es-EC" sz="2400" b="1" dirty="0" smtClean="0">
              <a:solidFill>
                <a:srgbClr val="000000"/>
              </a:solidFill>
            </a:rPr>
            <a:t>Constitución de la Republica del Ecuador</a:t>
          </a:r>
          <a:endParaRPr lang="es-EC" sz="2400" b="1" dirty="0">
            <a:solidFill>
              <a:srgbClr val="000000"/>
            </a:solidFill>
          </a:endParaRPr>
        </a:p>
      </dgm:t>
    </dgm:pt>
    <dgm:pt modelId="{C55698E0-AA02-414E-B8DE-D1B637596FFC}" type="parTrans" cxnId="{8B1A9EE7-79A9-4396-8BB5-12F3DD035809}">
      <dgm:prSet/>
      <dgm:spPr/>
      <dgm:t>
        <a:bodyPr/>
        <a:lstStyle/>
        <a:p>
          <a:endParaRPr lang="es-EC"/>
        </a:p>
      </dgm:t>
    </dgm:pt>
    <dgm:pt modelId="{3B596189-414E-4C99-BC4B-FE6E5BE93285}" type="sibTrans" cxnId="{8B1A9EE7-79A9-4396-8BB5-12F3DD035809}">
      <dgm:prSet/>
      <dgm:spPr/>
      <dgm:t>
        <a:bodyPr/>
        <a:lstStyle/>
        <a:p>
          <a:endParaRPr lang="es-EC"/>
        </a:p>
      </dgm:t>
    </dgm:pt>
    <dgm:pt modelId="{78F519B0-518E-46E3-91BA-80704BD5DB44}">
      <dgm:prSet custT="1"/>
      <dgm:spPr>
        <a:solidFill>
          <a:srgbClr val="92D050"/>
        </a:solidFill>
      </dgm:spPr>
      <dgm:t>
        <a:bodyPr/>
        <a:lstStyle/>
        <a:p>
          <a:pPr algn="l" rtl="0"/>
          <a:r>
            <a:rPr lang="es-ES" sz="2200" b="1" dirty="0" smtClean="0">
              <a:solidFill>
                <a:srgbClr val="000000"/>
              </a:solidFill>
            </a:rPr>
            <a:t>Plan Nacional para el Buen Vivir</a:t>
          </a:r>
          <a:endParaRPr lang="es-EC" sz="2200" dirty="0"/>
        </a:p>
      </dgm:t>
    </dgm:pt>
    <dgm:pt modelId="{BB6F3DC8-A39F-4DCD-81F0-6B7A8D6CEC55}" type="parTrans" cxnId="{9E07F510-4C26-4E77-B51B-175F6A99E08A}">
      <dgm:prSet/>
      <dgm:spPr/>
      <dgm:t>
        <a:bodyPr/>
        <a:lstStyle/>
        <a:p>
          <a:endParaRPr lang="es-EC"/>
        </a:p>
      </dgm:t>
    </dgm:pt>
    <dgm:pt modelId="{9AB5FBFC-4CB3-4724-85D6-B44D5586D3D5}" type="sibTrans" cxnId="{9E07F510-4C26-4E77-B51B-175F6A99E08A}">
      <dgm:prSet/>
      <dgm:spPr/>
      <dgm:t>
        <a:bodyPr/>
        <a:lstStyle/>
        <a:p>
          <a:endParaRPr lang="es-EC"/>
        </a:p>
      </dgm:t>
    </dgm:pt>
    <dgm:pt modelId="{8D84D494-1039-424D-9DA9-6E36D5D206AA}">
      <dgm:prSet custT="1"/>
      <dgm:spPr>
        <a:solidFill>
          <a:srgbClr val="CCFF99">
            <a:alpha val="89804"/>
          </a:srgbClr>
        </a:solidFill>
      </dgm:spPr>
      <dgm:t>
        <a:bodyPr/>
        <a:lstStyle/>
        <a:p>
          <a:pPr algn="just" rtl="0"/>
          <a:r>
            <a:rPr lang="es-EC" sz="1800" b="1" dirty="0" smtClean="0">
              <a:solidFill>
                <a:srgbClr val="000000"/>
              </a:solidFill>
            </a:rPr>
            <a:t>Política 7.7 “Promover la eficiencia y mayor participación de 	energías renovables sostenibles. […]</a:t>
          </a:r>
          <a:endParaRPr lang="es-EC" sz="1800" b="1" dirty="0">
            <a:solidFill>
              <a:srgbClr val="000000"/>
            </a:solidFill>
          </a:endParaRPr>
        </a:p>
      </dgm:t>
    </dgm:pt>
    <dgm:pt modelId="{8ADA2DBF-D69C-483E-ADBD-BE11A02ED204}" type="parTrans" cxnId="{D97CE6BC-A0DA-4008-975D-621D6DD13119}">
      <dgm:prSet/>
      <dgm:spPr/>
      <dgm:t>
        <a:bodyPr/>
        <a:lstStyle/>
        <a:p>
          <a:endParaRPr lang="es-EC"/>
        </a:p>
      </dgm:t>
    </dgm:pt>
    <dgm:pt modelId="{FDAA8EFB-339A-440E-9BCC-92A01F95310C}" type="sibTrans" cxnId="{D97CE6BC-A0DA-4008-975D-621D6DD13119}">
      <dgm:prSet/>
      <dgm:spPr/>
      <dgm:t>
        <a:bodyPr/>
        <a:lstStyle/>
        <a:p>
          <a:endParaRPr lang="es-EC"/>
        </a:p>
      </dgm:t>
    </dgm:pt>
    <dgm:pt modelId="{8E094FCA-35C2-4616-BD96-57C97CFA6BB5}">
      <dgm:prSet custT="1"/>
      <dgm:spPr>
        <a:solidFill>
          <a:schemeClr val="accent2"/>
        </a:solidFill>
      </dgm:spPr>
      <dgm:t>
        <a:bodyPr/>
        <a:lstStyle/>
        <a:p>
          <a:pPr algn="l" rtl="0"/>
          <a:r>
            <a:rPr lang="es-EC" sz="2000" b="1" dirty="0" smtClean="0">
              <a:solidFill>
                <a:srgbClr val="000000"/>
              </a:solidFill>
            </a:rPr>
            <a:t>TULSMA (Libro VI), Anexo 4: Norma de la Calidad del Aire Ambiente</a:t>
          </a:r>
          <a:endParaRPr lang="es-EC" sz="2000" b="1" dirty="0">
            <a:solidFill>
              <a:srgbClr val="000000"/>
            </a:solidFill>
          </a:endParaRPr>
        </a:p>
      </dgm:t>
    </dgm:pt>
    <dgm:pt modelId="{17080180-D691-45F1-B34E-A06AEB9C3E27}" type="parTrans" cxnId="{8A2EC331-FAD3-4FD8-AD49-EDB91C9F9217}">
      <dgm:prSet/>
      <dgm:spPr/>
      <dgm:t>
        <a:bodyPr/>
        <a:lstStyle/>
        <a:p>
          <a:endParaRPr lang="es-EC"/>
        </a:p>
      </dgm:t>
    </dgm:pt>
    <dgm:pt modelId="{CBC6D081-7398-405C-86B6-D946C99535A7}" type="sibTrans" cxnId="{8A2EC331-FAD3-4FD8-AD49-EDB91C9F9217}">
      <dgm:prSet/>
      <dgm:spPr/>
      <dgm:t>
        <a:bodyPr/>
        <a:lstStyle/>
        <a:p>
          <a:endParaRPr lang="es-EC"/>
        </a:p>
      </dgm:t>
    </dgm:pt>
    <dgm:pt modelId="{770EC2AB-C43B-4781-9863-4000B0FC4EAA}">
      <dgm:prSet custT="1"/>
      <dgm:spPr>
        <a:solidFill>
          <a:schemeClr val="accent1">
            <a:lumMod val="40000"/>
            <a:lumOff val="60000"/>
            <a:alpha val="90000"/>
          </a:schemeClr>
        </a:solidFill>
      </dgm:spPr>
      <dgm:t>
        <a:bodyPr/>
        <a:lstStyle/>
        <a:p>
          <a:pPr algn="just" rtl="0"/>
          <a:r>
            <a:rPr lang="es-EC" sz="2400" b="1" dirty="0" smtClean="0">
              <a:solidFill>
                <a:srgbClr val="000000"/>
              </a:solidFill>
            </a:rPr>
            <a:t>4.1.2 Normas para concentraciones de contaminantes criterio</a:t>
          </a:r>
          <a:endParaRPr lang="es-EC" sz="2400" b="1" dirty="0">
            <a:solidFill>
              <a:srgbClr val="000000"/>
            </a:solidFill>
          </a:endParaRPr>
        </a:p>
      </dgm:t>
    </dgm:pt>
    <dgm:pt modelId="{7CC0DE02-562A-48CD-BCC2-94B1AAC96F14}" type="parTrans" cxnId="{7B1ABA84-7AAF-480D-9AF8-77EE8DC6DDF5}">
      <dgm:prSet/>
      <dgm:spPr/>
      <dgm:t>
        <a:bodyPr/>
        <a:lstStyle/>
        <a:p>
          <a:endParaRPr lang="es-EC"/>
        </a:p>
      </dgm:t>
    </dgm:pt>
    <dgm:pt modelId="{D21E3A0C-C3DC-462E-BDB7-F5FE1A5048D3}" type="sibTrans" cxnId="{7B1ABA84-7AAF-480D-9AF8-77EE8DC6DDF5}">
      <dgm:prSet/>
      <dgm:spPr/>
      <dgm:t>
        <a:bodyPr/>
        <a:lstStyle/>
        <a:p>
          <a:endParaRPr lang="es-EC"/>
        </a:p>
      </dgm:t>
    </dgm:pt>
    <dgm:pt modelId="{9D70B183-0263-4454-918C-6D5CDDC55025}">
      <dgm:prSet custT="1"/>
      <dgm:spPr>
        <a:solidFill>
          <a:srgbClr val="66FFFF"/>
        </a:solidFill>
      </dgm:spPr>
      <dgm:t>
        <a:bodyPr/>
        <a:lstStyle/>
        <a:p>
          <a:pPr algn="l" rtl="0"/>
          <a:r>
            <a:rPr lang="es-ES" sz="2400" b="1" dirty="0" smtClean="0">
              <a:solidFill>
                <a:srgbClr val="000000"/>
              </a:solidFill>
            </a:rPr>
            <a:t>Guías de la OMS de Calidad del Aire</a:t>
          </a:r>
          <a:endParaRPr lang="es-EC" sz="2400" b="1" dirty="0">
            <a:solidFill>
              <a:srgbClr val="000000"/>
            </a:solidFill>
          </a:endParaRPr>
        </a:p>
      </dgm:t>
    </dgm:pt>
    <dgm:pt modelId="{F498A537-F1DE-4BEC-A5E1-F6411559A27D}" type="parTrans" cxnId="{92C3DBD7-6278-420F-931F-2DB6E76A69C7}">
      <dgm:prSet/>
      <dgm:spPr/>
      <dgm:t>
        <a:bodyPr/>
        <a:lstStyle/>
        <a:p>
          <a:endParaRPr lang="es-EC"/>
        </a:p>
      </dgm:t>
    </dgm:pt>
    <dgm:pt modelId="{0235F719-92BA-45B6-87CE-1F83EE477DC8}" type="sibTrans" cxnId="{92C3DBD7-6278-420F-931F-2DB6E76A69C7}">
      <dgm:prSet/>
      <dgm:spPr/>
      <dgm:t>
        <a:bodyPr/>
        <a:lstStyle/>
        <a:p>
          <a:endParaRPr lang="es-EC"/>
        </a:p>
      </dgm:t>
    </dgm:pt>
    <dgm:pt modelId="{A7E7B1D3-9F47-49C1-ADDE-AE0F5FFB9033}">
      <dgm:prSet/>
      <dgm:spPr>
        <a:solidFill>
          <a:srgbClr val="CCECFF">
            <a:alpha val="89804"/>
          </a:srgbClr>
        </a:solidFill>
      </dgm:spPr>
      <dgm:t>
        <a:bodyPr/>
        <a:lstStyle/>
        <a:p>
          <a:pPr algn="just" rtl="0"/>
          <a:r>
            <a:rPr lang="es-ES" b="1" dirty="0" smtClean="0">
              <a:solidFill>
                <a:srgbClr val="000000"/>
              </a:solidFill>
            </a:rPr>
            <a:t>Concentraciones de contaminantes (carácter orientativo – recomendaciones), para preservar la salud pública</a:t>
          </a:r>
          <a:endParaRPr lang="es-EC" b="1" dirty="0">
            <a:solidFill>
              <a:srgbClr val="000000"/>
            </a:solidFill>
          </a:endParaRPr>
        </a:p>
      </dgm:t>
    </dgm:pt>
    <dgm:pt modelId="{D8933695-64F4-4A6A-8B56-B5D0C6EC18E0}" type="parTrans" cxnId="{7B5469D8-AB3A-4859-B32C-F8C9FA63F046}">
      <dgm:prSet/>
      <dgm:spPr/>
      <dgm:t>
        <a:bodyPr/>
        <a:lstStyle/>
        <a:p>
          <a:endParaRPr lang="es-EC"/>
        </a:p>
      </dgm:t>
    </dgm:pt>
    <dgm:pt modelId="{58BA6609-6290-44EB-A946-165F82C5C539}" type="sibTrans" cxnId="{7B5469D8-AB3A-4859-B32C-F8C9FA63F046}">
      <dgm:prSet/>
      <dgm:spPr/>
      <dgm:t>
        <a:bodyPr/>
        <a:lstStyle/>
        <a:p>
          <a:endParaRPr lang="es-EC"/>
        </a:p>
      </dgm:t>
    </dgm:pt>
    <dgm:pt modelId="{93C7AF0F-BD6C-42C8-8EC9-58CDF6BC678B}">
      <dgm:prSet custT="1"/>
      <dgm:spPr>
        <a:solidFill>
          <a:srgbClr val="996633"/>
        </a:solidFill>
        <a:ln>
          <a:solidFill>
            <a:srgbClr val="996633"/>
          </a:solidFill>
        </a:ln>
      </dgm:spPr>
      <dgm:t>
        <a:bodyPr/>
        <a:lstStyle/>
        <a:p>
          <a:pPr algn="l" rtl="0"/>
          <a:r>
            <a:rPr lang="es-ES" sz="2000" b="1" dirty="0" smtClean="0">
              <a:solidFill>
                <a:srgbClr val="000000"/>
              </a:solidFill>
            </a:rPr>
            <a:t>Directrices del IPCC de 2006,  inventarios nacionales de GEI</a:t>
          </a:r>
          <a:endParaRPr lang="es-EC" sz="2000" b="1" dirty="0">
            <a:solidFill>
              <a:srgbClr val="000000"/>
            </a:solidFill>
          </a:endParaRPr>
        </a:p>
      </dgm:t>
    </dgm:pt>
    <dgm:pt modelId="{B0A52209-3C43-4008-8446-32C917C62909}" type="parTrans" cxnId="{B6D3EA97-2C9D-4BBE-9668-17200B1A48FE}">
      <dgm:prSet/>
      <dgm:spPr/>
      <dgm:t>
        <a:bodyPr/>
        <a:lstStyle/>
        <a:p>
          <a:endParaRPr lang="es-EC"/>
        </a:p>
      </dgm:t>
    </dgm:pt>
    <dgm:pt modelId="{3D092942-9321-4BB2-8146-5F02DA09A48C}" type="sibTrans" cxnId="{B6D3EA97-2C9D-4BBE-9668-17200B1A48FE}">
      <dgm:prSet/>
      <dgm:spPr/>
      <dgm:t>
        <a:bodyPr/>
        <a:lstStyle/>
        <a:p>
          <a:endParaRPr lang="es-EC"/>
        </a:p>
      </dgm:t>
    </dgm:pt>
    <dgm:pt modelId="{B6EAAC7C-04DD-4109-BC0F-16D8FC774C65}">
      <dgm:prSet custT="1"/>
      <dgm:spPr>
        <a:solidFill>
          <a:srgbClr val="FFCC66">
            <a:alpha val="89804"/>
          </a:srgbClr>
        </a:solidFill>
      </dgm:spPr>
      <dgm:t>
        <a:bodyPr/>
        <a:lstStyle/>
        <a:p>
          <a:pPr algn="just" rtl="0"/>
          <a:r>
            <a:rPr lang="es-ES" sz="2000" b="1" dirty="0" smtClean="0">
              <a:solidFill>
                <a:srgbClr val="000000"/>
              </a:solidFill>
            </a:rPr>
            <a:t>Volumen 2: Energía</a:t>
          </a:r>
          <a:endParaRPr lang="es-EC" sz="2000" b="1" dirty="0">
            <a:solidFill>
              <a:srgbClr val="000000"/>
            </a:solidFill>
          </a:endParaRPr>
        </a:p>
      </dgm:t>
    </dgm:pt>
    <dgm:pt modelId="{847DB439-D16B-43DE-9B12-096477ED20BC}" type="parTrans" cxnId="{D239B456-9D61-48F3-8A7D-522E5A481765}">
      <dgm:prSet/>
      <dgm:spPr/>
      <dgm:t>
        <a:bodyPr/>
        <a:lstStyle/>
        <a:p>
          <a:endParaRPr lang="es-EC"/>
        </a:p>
      </dgm:t>
    </dgm:pt>
    <dgm:pt modelId="{95F07C05-E1AB-4CF1-ACA1-583316538EA6}" type="sibTrans" cxnId="{D239B456-9D61-48F3-8A7D-522E5A481765}">
      <dgm:prSet/>
      <dgm:spPr/>
      <dgm:t>
        <a:bodyPr/>
        <a:lstStyle/>
        <a:p>
          <a:endParaRPr lang="es-EC"/>
        </a:p>
      </dgm:t>
    </dgm:pt>
    <dgm:pt modelId="{A6007CBA-9F27-4040-B01C-0CDDEEE3417D}">
      <dgm:prSet/>
      <dgm:spPr>
        <a:solidFill>
          <a:srgbClr val="CCFF99">
            <a:alpha val="89804"/>
          </a:srgbClr>
        </a:solidFill>
      </dgm:spPr>
      <dgm:t>
        <a:bodyPr/>
        <a:lstStyle/>
        <a:p>
          <a:pPr algn="l" rtl="0"/>
          <a:endParaRPr lang="es-EC" sz="1200" dirty="0"/>
        </a:p>
      </dgm:t>
    </dgm:pt>
    <dgm:pt modelId="{D7740E94-33AA-4B8F-8264-665D6B953479}" type="parTrans" cxnId="{18ECDD71-1379-4E71-A350-B04BDE5134F9}">
      <dgm:prSet/>
      <dgm:spPr/>
      <dgm:t>
        <a:bodyPr/>
        <a:lstStyle/>
        <a:p>
          <a:endParaRPr lang="es-ES"/>
        </a:p>
      </dgm:t>
    </dgm:pt>
    <dgm:pt modelId="{96E2E2A4-23B0-4D65-A451-CAAFC7E0C776}" type="sibTrans" cxnId="{18ECDD71-1379-4E71-A350-B04BDE5134F9}">
      <dgm:prSet/>
      <dgm:spPr/>
      <dgm:t>
        <a:bodyPr/>
        <a:lstStyle/>
        <a:p>
          <a:endParaRPr lang="es-ES"/>
        </a:p>
      </dgm:t>
    </dgm:pt>
    <dgm:pt modelId="{45C4B885-9682-491B-B0F5-FD23069AD9AA}">
      <dgm:prSet custT="1"/>
      <dgm:spPr>
        <a:solidFill>
          <a:srgbClr val="CCECFF">
            <a:alpha val="89804"/>
          </a:srgbClr>
        </a:solidFill>
        <a:ln>
          <a:solidFill>
            <a:schemeClr val="accent1">
              <a:hueOff val="0"/>
              <a:satOff val="0"/>
              <a:lumOff val="0"/>
            </a:schemeClr>
          </a:solidFill>
        </a:ln>
      </dgm:spPr>
      <dgm:t>
        <a:bodyPr/>
        <a:lstStyle/>
        <a:p>
          <a:pPr algn="just" rtl="0"/>
          <a:r>
            <a:rPr lang="es-EC" sz="2000" b="1" dirty="0" smtClean="0">
              <a:solidFill>
                <a:srgbClr val="000000"/>
              </a:solidFill>
            </a:rPr>
            <a:t>Art 414: “Medidas para la mitigación del cambio climático: … limitación de emisiones de gases de efecto invernadero.[…]</a:t>
          </a:r>
          <a:endParaRPr lang="es-EC" sz="2000" b="1" dirty="0">
            <a:solidFill>
              <a:srgbClr val="000000"/>
            </a:solidFill>
          </a:endParaRPr>
        </a:p>
      </dgm:t>
    </dgm:pt>
    <dgm:pt modelId="{453B8FE0-A1C1-4AF7-BA19-6593F5C2B93B}" type="parTrans" cxnId="{84494F61-A9F1-42CE-938C-6C0E533C54A0}">
      <dgm:prSet/>
      <dgm:spPr/>
      <dgm:t>
        <a:bodyPr/>
        <a:lstStyle/>
        <a:p>
          <a:endParaRPr lang="es-ES"/>
        </a:p>
      </dgm:t>
    </dgm:pt>
    <dgm:pt modelId="{D403443F-334D-4ED8-8342-EF263104F676}" type="sibTrans" cxnId="{84494F61-A9F1-42CE-938C-6C0E533C54A0}">
      <dgm:prSet/>
      <dgm:spPr/>
      <dgm:t>
        <a:bodyPr/>
        <a:lstStyle/>
        <a:p>
          <a:endParaRPr lang="es-ES"/>
        </a:p>
      </dgm:t>
    </dgm:pt>
    <dgm:pt modelId="{FCD84A48-66BA-41CC-9821-FEB41DE19EDB}">
      <dgm:prSet custT="1"/>
      <dgm:spPr>
        <a:solidFill>
          <a:srgbClr val="FFCC66">
            <a:alpha val="89804"/>
          </a:srgbClr>
        </a:solidFill>
      </dgm:spPr>
      <dgm:t>
        <a:bodyPr/>
        <a:lstStyle/>
        <a:p>
          <a:pPr algn="just" rtl="0"/>
          <a:r>
            <a:rPr lang="es-EC" sz="2000" b="1" dirty="0" smtClean="0">
              <a:solidFill>
                <a:srgbClr val="000000"/>
              </a:solidFill>
            </a:rPr>
            <a:t>Capítulo 3: Combustión Móvil, Transporte terrestre</a:t>
          </a:r>
          <a:endParaRPr lang="es-EC" sz="2000" b="1" dirty="0">
            <a:solidFill>
              <a:srgbClr val="000000"/>
            </a:solidFill>
          </a:endParaRPr>
        </a:p>
      </dgm:t>
    </dgm:pt>
    <dgm:pt modelId="{441D6DCB-AA2F-4729-9882-C632F717DA05}" type="parTrans" cxnId="{43A27CE4-A3E5-43C3-8017-872470AB4674}">
      <dgm:prSet/>
      <dgm:spPr/>
      <dgm:t>
        <a:bodyPr/>
        <a:lstStyle/>
        <a:p>
          <a:endParaRPr lang="es-ES"/>
        </a:p>
      </dgm:t>
    </dgm:pt>
    <dgm:pt modelId="{8D9ABD22-3215-4820-A8CB-27DB5DBC61F9}" type="sibTrans" cxnId="{43A27CE4-A3E5-43C3-8017-872470AB4674}">
      <dgm:prSet/>
      <dgm:spPr/>
      <dgm:t>
        <a:bodyPr/>
        <a:lstStyle/>
        <a:p>
          <a:endParaRPr lang="es-ES"/>
        </a:p>
      </dgm:t>
    </dgm:pt>
    <dgm:pt modelId="{01C544C2-E758-4CC0-9964-93BE72676D73}">
      <dgm:prSet custT="1"/>
      <dgm:spPr>
        <a:solidFill>
          <a:srgbClr val="CCFF99">
            <a:alpha val="89804"/>
          </a:srgbClr>
        </a:solidFill>
      </dgm:spPr>
      <dgm:t>
        <a:bodyPr/>
        <a:lstStyle/>
        <a:p>
          <a:pPr algn="just" rtl="0"/>
          <a:r>
            <a:rPr lang="es-EC" sz="1800" b="1" dirty="0" smtClean="0">
              <a:solidFill>
                <a:srgbClr val="000000"/>
              </a:solidFill>
            </a:rPr>
            <a:t>d. …….Elaborar  Inventarios de fuentes de emisiones . […] </a:t>
          </a:r>
          <a:endParaRPr lang="es-EC" sz="1800" b="1" dirty="0">
            <a:solidFill>
              <a:srgbClr val="000000"/>
            </a:solidFill>
          </a:endParaRPr>
        </a:p>
      </dgm:t>
    </dgm:pt>
    <dgm:pt modelId="{2DA8E8C7-DE08-4C36-860C-62D5B45BCFF1}" type="parTrans" cxnId="{0A324C02-F453-4F6C-954B-CEF007022777}">
      <dgm:prSet/>
      <dgm:spPr/>
      <dgm:t>
        <a:bodyPr/>
        <a:lstStyle/>
        <a:p>
          <a:endParaRPr lang="es-ES"/>
        </a:p>
      </dgm:t>
    </dgm:pt>
    <dgm:pt modelId="{D3241D47-4805-49A4-94C1-FFB9ECFBDB8E}" type="sibTrans" cxnId="{0A324C02-F453-4F6C-954B-CEF007022777}">
      <dgm:prSet/>
      <dgm:spPr/>
      <dgm:t>
        <a:bodyPr/>
        <a:lstStyle/>
        <a:p>
          <a:endParaRPr lang="es-ES"/>
        </a:p>
      </dgm:t>
    </dgm:pt>
    <dgm:pt modelId="{AA97A650-5E46-431A-859F-FA9BC370471A}" type="pres">
      <dgm:prSet presAssocID="{F47A8293-EF68-4880-B025-F46312BB46D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52C3D24-EF5C-4436-8B37-15932186B661}" type="pres">
      <dgm:prSet presAssocID="{BF2F44E1-400C-450C-8D54-6F2B15101F19}" presName="linNode" presStyleCnt="0"/>
      <dgm:spPr/>
      <dgm:t>
        <a:bodyPr/>
        <a:lstStyle/>
        <a:p>
          <a:endParaRPr lang="es-EC"/>
        </a:p>
      </dgm:t>
    </dgm:pt>
    <dgm:pt modelId="{EEE046D2-A1A3-4CED-9323-5CEF79F435BF}" type="pres">
      <dgm:prSet presAssocID="{BF2F44E1-400C-450C-8D54-6F2B15101F19}" presName="parentText" presStyleLbl="node1" presStyleIdx="0" presStyleCnt="5" custScaleX="13536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2E04397-DD54-479F-8F49-6389DA78B3B3}" type="pres">
      <dgm:prSet presAssocID="{BF2F44E1-400C-450C-8D54-6F2B15101F19}" presName="descendantText" presStyleLbl="alignAccFollowNode1" presStyleIdx="0" presStyleCnt="5" custScaleX="14422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4804E44-20ED-4EAA-AE0D-66E559B997DF}" type="pres">
      <dgm:prSet presAssocID="{3B596189-414E-4C99-BC4B-FE6E5BE93285}" presName="sp" presStyleCnt="0"/>
      <dgm:spPr/>
      <dgm:t>
        <a:bodyPr/>
        <a:lstStyle/>
        <a:p>
          <a:endParaRPr lang="es-EC"/>
        </a:p>
      </dgm:t>
    </dgm:pt>
    <dgm:pt modelId="{71B1373B-B7CA-4612-BC9F-05A8BE7CC2D4}" type="pres">
      <dgm:prSet presAssocID="{78F519B0-518E-46E3-91BA-80704BD5DB44}" presName="linNode" presStyleCnt="0"/>
      <dgm:spPr/>
      <dgm:t>
        <a:bodyPr/>
        <a:lstStyle/>
        <a:p>
          <a:endParaRPr lang="es-EC"/>
        </a:p>
      </dgm:t>
    </dgm:pt>
    <dgm:pt modelId="{AA9F7E33-C7E3-488A-BF61-E2BE7FE796E8}" type="pres">
      <dgm:prSet presAssocID="{78F519B0-518E-46E3-91BA-80704BD5DB44}" presName="parentText" presStyleLbl="node1" presStyleIdx="1" presStyleCnt="5" custScaleX="107398" custScaleY="10097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8F2C53C-D1BA-4E0E-A313-AE098520654E}" type="pres">
      <dgm:prSet presAssocID="{78F519B0-518E-46E3-91BA-80704BD5DB44}" presName="descendantText" presStyleLbl="alignAccFollowNode1" presStyleIdx="1" presStyleCnt="5" custScaleX="113760" custScaleY="161798" custLinFactNeighborX="101" custLinFactNeighborY="-95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645004D-4DCC-40BE-B661-D088082B7E94}" type="pres">
      <dgm:prSet presAssocID="{9AB5FBFC-4CB3-4724-85D6-B44D5586D3D5}" presName="sp" presStyleCnt="0"/>
      <dgm:spPr/>
      <dgm:t>
        <a:bodyPr/>
        <a:lstStyle/>
        <a:p>
          <a:endParaRPr lang="es-EC"/>
        </a:p>
      </dgm:t>
    </dgm:pt>
    <dgm:pt modelId="{B663EFA6-69BF-479D-B03E-DD04EB25EC74}" type="pres">
      <dgm:prSet presAssocID="{8E094FCA-35C2-4616-BD96-57C97CFA6BB5}" presName="linNode" presStyleCnt="0"/>
      <dgm:spPr/>
      <dgm:t>
        <a:bodyPr/>
        <a:lstStyle/>
        <a:p>
          <a:endParaRPr lang="es-EC"/>
        </a:p>
      </dgm:t>
    </dgm:pt>
    <dgm:pt modelId="{81DE7B1B-6755-4B19-A6FA-674A1763EB9E}" type="pres">
      <dgm:prSet presAssocID="{8E094FCA-35C2-4616-BD96-57C97CFA6BB5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29EB01C-C34D-42E8-B183-4E9777D5C0B4}" type="pres">
      <dgm:prSet presAssocID="{8E094FCA-35C2-4616-BD96-57C97CFA6BB5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6FAA134-D459-49D3-B66C-68768CEBE284}" type="pres">
      <dgm:prSet presAssocID="{CBC6D081-7398-405C-86B6-D946C99535A7}" presName="sp" presStyleCnt="0"/>
      <dgm:spPr/>
      <dgm:t>
        <a:bodyPr/>
        <a:lstStyle/>
        <a:p>
          <a:endParaRPr lang="es-EC"/>
        </a:p>
      </dgm:t>
    </dgm:pt>
    <dgm:pt modelId="{59A989D6-DD43-4174-85AF-D847C6BE6972}" type="pres">
      <dgm:prSet presAssocID="{9D70B183-0263-4454-918C-6D5CDDC55025}" presName="linNode" presStyleCnt="0"/>
      <dgm:spPr/>
      <dgm:t>
        <a:bodyPr/>
        <a:lstStyle/>
        <a:p>
          <a:endParaRPr lang="es-EC"/>
        </a:p>
      </dgm:t>
    </dgm:pt>
    <dgm:pt modelId="{017F7416-6688-4E93-86DD-564253FEE23A}" type="pres">
      <dgm:prSet presAssocID="{9D70B183-0263-4454-918C-6D5CDDC55025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7B9E795-6CBF-4E7C-A665-C3EC3E013A3C}" type="pres">
      <dgm:prSet presAssocID="{9D70B183-0263-4454-918C-6D5CDDC55025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31F7E0-E4C4-4DEB-9E3A-8A98A1D53018}" type="pres">
      <dgm:prSet presAssocID="{0235F719-92BA-45B6-87CE-1F83EE477DC8}" presName="sp" presStyleCnt="0"/>
      <dgm:spPr/>
      <dgm:t>
        <a:bodyPr/>
        <a:lstStyle/>
        <a:p>
          <a:endParaRPr lang="es-EC"/>
        </a:p>
      </dgm:t>
    </dgm:pt>
    <dgm:pt modelId="{9199BA4E-4FBC-4200-895C-DC87CFF3D17E}" type="pres">
      <dgm:prSet presAssocID="{93C7AF0F-BD6C-42C8-8EC9-58CDF6BC678B}" presName="linNode" presStyleCnt="0"/>
      <dgm:spPr/>
      <dgm:t>
        <a:bodyPr/>
        <a:lstStyle/>
        <a:p>
          <a:endParaRPr lang="es-EC"/>
        </a:p>
      </dgm:t>
    </dgm:pt>
    <dgm:pt modelId="{4672A7BD-0E9C-45A1-85AE-8808E344E5FB}" type="pres">
      <dgm:prSet presAssocID="{93C7AF0F-BD6C-42C8-8EC9-58CDF6BC678B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7E5E500-C922-42F6-AB5B-9CE5DE7BD19E}" type="pres">
      <dgm:prSet presAssocID="{93C7AF0F-BD6C-42C8-8EC9-58CDF6BC678B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8ECDD71-1379-4E71-A350-B04BDE5134F9}" srcId="{78F519B0-518E-46E3-91BA-80704BD5DB44}" destId="{A6007CBA-9F27-4040-B01C-0CDDEEE3417D}" srcOrd="2" destOrd="0" parTransId="{D7740E94-33AA-4B8F-8264-665D6B953479}" sibTransId="{96E2E2A4-23B0-4D65-A451-CAAFC7E0C776}"/>
    <dgm:cxn modelId="{7B1ABA84-7AAF-480D-9AF8-77EE8DC6DDF5}" srcId="{8E094FCA-35C2-4616-BD96-57C97CFA6BB5}" destId="{770EC2AB-C43B-4781-9863-4000B0FC4EAA}" srcOrd="0" destOrd="0" parTransId="{7CC0DE02-562A-48CD-BCC2-94B1AAC96F14}" sibTransId="{D21E3A0C-C3DC-462E-BDB7-F5FE1A5048D3}"/>
    <dgm:cxn modelId="{84494F61-A9F1-42CE-938C-6C0E533C54A0}" srcId="{BF2F44E1-400C-450C-8D54-6F2B15101F19}" destId="{45C4B885-9682-491B-B0F5-FD23069AD9AA}" srcOrd="0" destOrd="0" parTransId="{453B8FE0-A1C1-4AF7-BA19-6593F5C2B93B}" sibTransId="{D403443F-334D-4ED8-8342-EF263104F676}"/>
    <dgm:cxn modelId="{8FE90069-A7F4-4881-A6A2-8F16A7E64638}" type="presOf" srcId="{45C4B885-9682-491B-B0F5-FD23069AD9AA}" destId="{32E04397-DD54-479F-8F49-6389DA78B3B3}" srcOrd="0" destOrd="0" presId="urn:microsoft.com/office/officeart/2005/8/layout/vList5"/>
    <dgm:cxn modelId="{271A7751-3E8C-4A35-A3F6-C06818748DFB}" type="presOf" srcId="{01C544C2-E758-4CC0-9964-93BE72676D73}" destId="{98F2C53C-D1BA-4E0E-A313-AE098520654E}" srcOrd="0" destOrd="1" presId="urn:microsoft.com/office/officeart/2005/8/layout/vList5"/>
    <dgm:cxn modelId="{92C3DBD7-6278-420F-931F-2DB6E76A69C7}" srcId="{F47A8293-EF68-4880-B025-F46312BB46D7}" destId="{9D70B183-0263-4454-918C-6D5CDDC55025}" srcOrd="3" destOrd="0" parTransId="{F498A537-F1DE-4BEC-A5E1-F6411559A27D}" sibTransId="{0235F719-92BA-45B6-87CE-1F83EE477DC8}"/>
    <dgm:cxn modelId="{D239B456-9D61-48F3-8A7D-522E5A481765}" srcId="{93C7AF0F-BD6C-42C8-8EC9-58CDF6BC678B}" destId="{B6EAAC7C-04DD-4109-BC0F-16D8FC774C65}" srcOrd="0" destOrd="0" parTransId="{847DB439-D16B-43DE-9B12-096477ED20BC}" sibTransId="{95F07C05-E1AB-4CF1-ACA1-583316538EA6}"/>
    <dgm:cxn modelId="{C4CE9628-3C9B-4928-BD0A-2ABC123DBCED}" type="presOf" srcId="{A6007CBA-9F27-4040-B01C-0CDDEEE3417D}" destId="{98F2C53C-D1BA-4E0E-A313-AE098520654E}" srcOrd="0" destOrd="2" presId="urn:microsoft.com/office/officeart/2005/8/layout/vList5"/>
    <dgm:cxn modelId="{6A59F7EC-2EF8-4126-8338-ED5220DFDBE1}" type="presOf" srcId="{8D84D494-1039-424D-9DA9-6E36D5D206AA}" destId="{98F2C53C-D1BA-4E0E-A313-AE098520654E}" srcOrd="0" destOrd="0" presId="urn:microsoft.com/office/officeart/2005/8/layout/vList5"/>
    <dgm:cxn modelId="{9F2907F6-FB8C-4C03-989F-670EE9E935F5}" type="presOf" srcId="{9D70B183-0263-4454-918C-6D5CDDC55025}" destId="{017F7416-6688-4E93-86DD-564253FEE23A}" srcOrd="0" destOrd="0" presId="urn:microsoft.com/office/officeart/2005/8/layout/vList5"/>
    <dgm:cxn modelId="{0A324C02-F453-4F6C-954B-CEF007022777}" srcId="{78F519B0-518E-46E3-91BA-80704BD5DB44}" destId="{01C544C2-E758-4CC0-9964-93BE72676D73}" srcOrd="1" destOrd="0" parTransId="{2DA8E8C7-DE08-4C36-860C-62D5B45BCFF1}" sibTransId="{D3241D47-4805-49A4-94C1-FFB9ECFBDB8E}"/>
    <dgm:cxn modelId="{0E08B357-380B-4D65-931F-EE2DA87D772F}" type="presOf" srcId="{BF2F44E1-400C-450C-8D54-6F2B15101F19}" destId="{EEE046D2-A1A3-4CED-9323-5CEF79F435BF}" srcOrd="0" destOrd="0" presId="urn:microsoft.com/office/officeart/2005/8/layout/vList5"/>
    <dgm:cxn modelId="{B6D3EA97-2C9D-4BBE-9668-17200B1A48FE}" srcId="{F47A8293-EF68-4880-B025-F46312BB46D7}" destId="{93C7AF0F-BD6C-42C8-8EC9-58CDF6BC678B}" srcOrd="4" destOrd="0" parTransId="{B0A52209-3C43-4008-8446-32C917C62909}" sibTransId="{3D092942-9321-4BB2-8146-5F02DA09A48C}"/>
    <dgm:cxn modelId="{D97CE6BC-A0DA-4008-975D-621D6DD13119}" srcId="{78F519B0-518E-46E3-91BA-80704BD5DB44}" destId="{8D84D494-1039-424D-9DA9-6E36D5D206AA}" srcOrd="0" destOrd="0" parTransId="{8ADA2DBF-D69C-483E-ADBD-BE11A02ED204}" sibTransId="{FDAA8EFB-339A-440E-9BCC-92A01F95310C}"/>
    <dgm:cxn modelId="{8A2EC331-FAD3-4FD8-AD49-EDB91C9F9217}" srcId="{F47A8293-EF68-4880-B025-F46312BB46D7}" destId="{8E094FCA-35C2-4616-BD96-57C97CFA6BB5}" srcOrd="2" destOrd="0" parTransId="{17080180-D691-45F1-B34E-A06AEB9C3E27}" sibTransId="{CBC6D081-7398-405C-86B6-D946C99535A7}"/>
    <dgm:cxn modelId="{B4F0631B-8CDF-4324-A2AB-124D79F168E3}" type="presOf" srcId="{8E094FCA-35C2-4616-BD96-57C97CFA6BB5}" destId="{81DE7B1B-6755-4B19-A6FA-674A1763EB9E}" srcOrd="0" destOrd="0" presId="urn:microsoft.com/office/officeart/2005/8/layout/vList5"/>
    <dgm:cxn modelId="{C915B8D6-880F-44CE-8D6B-90A3B7FBA68B}" type="presOf" srcId="{F47A8293-EF68-4880-B025-F46312BB46D7}" destId="{AA97A650-5E46-431A-859F-FA9BC370471A}" srcOrd="0" destOrd="0" presId="urn:microsoft.com/office/officeart/2005/8/layout/vList5"/>
    <dgm:cxn modelId="{A394642A-B401-49DE-8608-F09B22CBADA5}" type="presOf" srcId="{770EC2AB-C43B-4781-9863-4000B0FC4EAA}" destId="{829EB01C-C34D-42E8-B183-4E9777D5C0B4}" srcOrd="0" destOrd="0" presId="urn:microsoft.com/office/officeart/2005/8/layout/vList5"/>
    <dgm:cxn modelId="{8B1A9EE7-79A9-4396-8BB5-12F3DD035809}" srcId="{F47A8293-EF68-4880-B025-F46312BB46D7}" destId="{BF2F44E1-400C-450C-8D54-6F2B15101F19}" srcOrd="0" destOrd="0" parTransId="{C55698E0-AA02-414E-B8DE-D1B637596FFC}" sibTransId="{3B596189-414E-4C99-BC4B-FE6E5BE93285}"/>
    <dgm:cxn modelId="{BBA1CA78-CD19-48DD-84FE-A3D88120CF54}" type="presOf" srcId="{A7E7B1D3-9F47-49C1-ADDE-AE0F5FFB9033}" destId="{D7B9E795-6CBF-4E7C-A665-C3EC3E013A3C}" srcOrd="0" destOrd="0" presId="urn:microsoft.com/office/officeart/2005/8/layout/vList5"/>
    <dgm:cxn modelId="{7B5469D8-AB3A-4859-B32C-F8C9FA63F046}" srcId="{9D70B183-0263-4454-918C-6D5CDDC55025}" destId="{A7E7B1D3-9F47-49C1-ADDE-AE0F5FFB9033}" srcOrd="0" destOrd="0" parTransId="{D8933695-64F4-4A6A-8B56-B5D0C6EC18E0}" sibTransId="{58BA6609-6290-44EB-A946-165F82C5C539}"/>
    <dgm:cxn modelId="{642B39BC-6E46-4C67-AE74-29DE385F0803}" type="presOf" srcId="{FCD84A48-66BA-41CC-9821-FEB41DE19EDB}" destId="{27E5E500-C922-42F6-AB5B-9CE5DE7BD19E}" srcOrd="0" destOrd="1" presId="urn:microsoft.com/office/officeart/2005/8/layout/vList5"/>
    <dgm:cxn modelId="{90F7FD6D-B550-4526-A9DD-44FD3B24ED2A}" type="presOf" srcId="{93C7AF0F-BD6C-42C8-8EC9-58CDF6BC678B}" destId="{4672A7BD-0E9C-45A1-85AE-8808E344E5FB}" srcOrd="0" destOrd="0" presId="urn:microsoft.com/office/officeart/2005/8/layout/vList5"/>
    <dgm:cxn modelId="{3F94BCA4-6A4D-4C3A-B83A-DAD2E92AB8C9}" type="presOf" srcId="{B6EAAC7C-04DD-4109-BC0F-16D8FC774C65}" destId="{27E5E500-C922-42F6-AB5B-9CE5DE7BD19E}" srcOrd="0" destOrd="0" presId="urn:microsoft.com/office/officeart/2005/8/layout/vList5"/>
    <dgm:cxn modelId="{43A27CE4-A3E5-43C3-8017-872470AB4674}" srcId="{93C7AF0F-BD6C-42C8-8EC9-58CDF6BC678B}" destId="{FCD84A48-66BA-41CC-9821-FEB41DE19EDB}" srcOrd="1" destOrd="0" parTransId="{441D6DCB-AA2F-4729-9882-C632F717DA05}" sibTransId="{8D9ABD22-3215-4820-A8CB-27DB5DBC61F9}"/>
    <dgm:cxn modelId="{4CD76B89-9157-41F9-B8AA-7C3952CFD365}" type="presOf" srcId="{78F519B0-518E-46E3-91BA-80704BD5DB44}" destId="{AA9F7E33-C7E3-488A-BF61-E2BE7FE796E8}" srcOrd="0" destOrd="0" presId="urn:microsoft.com/office/officeart/2005/8/layout/vList5"/>
    <dgm:cxn modelId="{9E07F510-4C26-4E77-B51B-175F6A99E08A}" srcId="{F47A8293-EF68-4880-B025-F46312BB46D7}" destId="{78F519B0-518E-46E3-91BA-80704BD5DB44}" srcOrd="1" destOrd="0" parTransId="{BB6F3DC8-A39F-4DCD-81F0-6B7A8D6CEC55}" sibTransId="{9AB5FBFC-4CB3-4724-85D6-B44D5586D3D5}"/>
    <dgm:cxn modelId="{389D05CA-5959-4F35-802D-54DC8FD50438}" type="presParOf" srcId="{AA97A650-5E46-431A-859F-FA9BC370471A}" destId="{752C3D24-EF5C-4436-8B37-15932186B661}" srcOrd="0" destOrd="0" presId="urn:microsoft.com/office/officeart/2005/8/layout/vList5"/>
    <dgm:cxn modelId="{7A1F6C83-0E28-47AF-B2CD-9F6D0E6C084A}" type="presParOf" srcId="{752C3D24-EF5C-4436-8B37-15932186B661}" destId="{EEE046D2-A1A3-4CED-9323-5CEF79F435BF}" srcOrd="0" destOrd="0" presId="urn:microsoft.com/office/officeart/2005/8/layout/vList5"/>
    <dgm:cxn modelId="{5B225412-194D-44A2-A01E-7808C0084050}" type="presParOf" srcId="{752C3D24-EF5C-4436-8B37-15932186B661}" destId="{32E04397-DD54-479F-8F49-6389DA78B3B3}" srcOrd="1" destOrd="0" presId="urn:microsoft.com/office/officeart/2005/8/layout/vList5"/>
    <dgm:cxn modelId="{616E8D25-2619-4E7B-B6E2-E8670E556718}" type="presParOf" srcId="{AA97A650-5E46-431A-859F-FA9BC370471A}" destId="{64804E44-20ED-4EAA-AE0D-66E559B997DF}" srcOrd="1" destOrd="0" presId="urn:microsoft.com/office/officeart/2005/8/layout/vList5"/>
    <dgm:cxn modelId="{7DBFED6A-55CE-49B9-92C0-ECCFFBDF7196}" type="presParOf" srcId="{AA97A650-5E46-431A-859F-FA9BC370471A}" destId="{71B1373B-B7CA-4612-BC9F-05A8BE7CC2D4}" srcOrd="2" destOrd="0" presId="urn:microsoft.com/office/officeart/2005/8/layout/vList5"/>
    <dgm:cxn modelId="{4F670F93-BC49-485D-867F-BD7B9693B3B0}" type="presParOf" srcId="{71B1373B-B7CA-4612-BC9F-05A8BE7CC2D4}" destId="{AA9F7E33-C7E3-488A-BF61-E2BE7FE796E8}" srcOrd="0" destOrd="0" presId="urn:microsoft.com/office/officeart/2005/8/layout/vList5"/>
    <dgm:cxn modelId="{D951B08A-5C4B-4C55-96A4-9E33D8898749}" type="presParOf" srcId="{71B1373B-B7CA-4612-BC9F-05A8BE7CC2D4}" destId="{98F2C53C-D1BA-4E0E-A313-AE098520654E}" srcOrd="1" destOrd="0" presId="urn:microsoft.com/office/officeart/2005/8/layout/vList5"/>
    <dgm:cxn modelId="{7FCFB90F-7231-4C82-879B-A48E50E2FBB4}" type="presParOf" srcId="{AA97A650-5E46-431A-859F-FA9BC370471A}" destId="{A645004D-4DCC-40BE-B661-D088082B7E94}" srcOrd="3" destOrd="0" presId="urn:microsoft.com/office/officeart/2005/8/layout/vList5"/>
    <dgm:cxn modelId="{332F408D-42E5-48B6-939B-52B7849A96C0}" type="presParOf" srcId="{AA97A650-5E46-431A-859F-FA9BC370471A}" destId="{B663EFA6-69BF-479D-B03E-DD04EB25EC74}" srcOrd="4" destOrd="0" presId="urn:microsoft.com/office/officeart/2005/8/layout/vList5"/>
    <dgm:cxn modelId="{51703EE6-C9F6-4E09-B541-861695E45CAA}" type="presParOf" srcId="{B663EFA6-69BF-479D-B03E-DD04EB25EC74}" destId="{81DE7B1B-6755-4B19-A6FA-674A1763EB9E}" srcOrd="0" destOrd="0" presId="urn:microsoft.com/office/officeart/2005/8/layout/vList5"/>
    <dgm:cxn modelId="{9547F648-4352-47D3-A189-BFDF19B1B3B7}" type="presParOf" srcId="{B663EFA6-69BF-479D-B03E-DD04EB25EC74}" destId="{829EB01C-C34D-42E8-B183-4E9777D5C0B4}" srcOrd="1" destOrd="0" presId="urn:microsoft.com/office/officeart/2005/8/layout/vList5"/>
    <dgm:cxn modelId="{7BB3D90E-6D56-4F48-8643-0F62837B448A}" type="presParOf" srcId="{AA97A650-5E46-431A-859F-FA9BC370471A}" destId="{B6FAA134-D459-49D3-B66C-68768CEBE284}" srcOrd="5" destOrd="0" presId="urn:microsoft.com/office/officeart/2005/8/layout/vList5"/>
    <dgm:cxn modelId="{D3B40429-228E-4A97-8FF4-951928C9ED3F}" type="presParOf" srcId="{AA97A650-5E46-431A-859F-FA9BC370471A}" destId="{59A989D6-DD43-4174-85AF-D847C6BE6972}" srcOrd="6" destOrd="0" presId="urn:microsoft.com/office/officeart/2005/8/layout/vList5"/>
    <dgm:cxn modelId="{C57F9ABA-8994-4F7A-A079-3DB73CE0283A}" type="presParOf" srcId="{59A989D6-DD43-4174-85AF-D847C6BE6972}" destId="{017F7416-6688-4E93-86DD-564253FEE23A}" srcOrd="0" destOrd="0" presId="urn:microsoft.com/office/officeart/2005/8/layout/vList5"/>
    <dgm:cxn modelId="{95861F67-D374-4BFC-91AA-FFF8CA85B7ED}" type="presParOf" srcId="{59A989D6-DD43-4174-85AF-D847C6BE6972}" destId="{D7B9E795-6CBF-4E7C-A665-C3EC3E013A3C}" srcOrd="1" destOrd="0" presId="urn:microsoft.com/office/officeart/2005/8/layout/vList5"/>
    <dgm:cxn modelId="{CEEBED07-4742-4ED9-9EDF-8C0D4C2B27A7}" type="presParOf" srcId="{AA97A650-5E46-431A-859F-FA9BC370471A}" destId="{EE31F7E0-E4C4-4DEB-9E3A-8A98A1D53018}" srcOrd="7" destOrd="0" presId="urn:microsoft.com/office/officeart/2005/8/layout/vList5"/>
    <dgm:cxn modelId="{AF9E735B-E350-4F03-A1FC-A4024E97F8B7}" type="presParOf" srcId="{AA97A650-5E46-431A-859F-FA9BC370471A}" destId="{9199BA4E-4FBC-4200-895C-DC87CFF3D17E}" srcOrd="8" destOrd="0" presId="urn:microsoft.com/office/officeart/2005/8/layout/vList5"/>
    <dgm:cxn modelId="{F847555E-6373-485F-8599-7ADFBA66D7E9}" type="presParOf" srcId="{9199BA4E-4FBC-4200-895C-DC87CFF3D17E}" destId="{4672A7BD-0E9C-45A1-85AE-8808E344E5FB}" srcOrd="0" destOrd="0" presId="urn:microsoft.com/office/officeart/2005/8/layout/vList5"/>
    <dgm:cxn modelId="{3045FC63-30D1-43C2-857E-79057D7206E7}" type="presParOf" srcId="{9199BA4E-4FBC-4200-895C-DC87CFF3D17E}" destId="{27E5E500-C922-42F6-AB5B-9CE5DE7BD19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0116B0E-7E79-4C20-8705-6348FB18EBD7}" type="doc">
      <dgm:prSet loTypeId="urn:microsoft.com/office/officeart/2008/layout/PictureAccen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4C63D074-4F96-4352-821E-F26D2A27E927}">
      <dgm:prSet phldrT="[Texto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b="1" dirty="0" err="1" smtClean="0">
              <a:solidFill>
                <a:schemeClr val="bg1"/>
              </a:solidFill>
            </a:rPr>
            <a:t>Distribución</a:t>
          </a:r>
          <a:r>
            <a:rPr lang="en-US" b="1" dirty="0" smtClean="0">
              <a:solidFill>
                <a:schemeClr val="bg1"/>
              </a:solidFill>
            </a:rPr>
            <a:t> </a:t>
          </a:r>
          <a:r>
            <a:rPr lang="en-US" b="1" dirty="0" err="1" smtClean="0">
              <a:solidFill>
                <a:schemeClr val="bg1"/>
              </a:solidFill>
            </a:rPr>
            <a:t>espacial</a:t>
          </a:r>
          <a:r>
            <a:rPr lang="en-US" b="1" dirty="0" smtClean="0">
              <a:solidFill>
                <a:schemeClr val="bg1"/>
              </a:solidFill>
            </a:rPr>
            <a:t> de </a:t>
          </a:r>
          <a:r>
            <a:rPr lang="en-US" b="1" dirty="0" err="1" smtClean="0">
              <a:solidFill>
                <a:schemeClr val="bg1"/>
              </a:solidFill>
            </a:rPr>
            <a:t>las</a:t>
          </a:r>
          <a:r>
            <a:rPr lang="en-US" b="1" dirty="0" smtClean="0">
              <a:solidFill>
                <a:schemeClr val="bg1"/>
              </a:solidFill>
            </a:rPr>
            <a:t> </a:t>
          </a:r>
          <a:r>
            <a:rPr lang="en-US" b="1" dirty="0" err="1" smtClean="0">
              <a:solidFill>
                <a:schemeClr val="bg1"/>
              </a:solidFill>
            </a:rPr>
            <a:t>emisiones</a:t>
          </a:r>
          <a:endParaRPr lang="es-ES" b="1" dirty="0">
            <a:solidFill>
              <a:schemeClr val="bg1"/>
            </a:solidFill>
          </a:endParaRPr>
        </a:p>
      </dgm:t>
    </dgm:pt>
    <dgm:pt modelId="{7106FBC1-3642-4A58-8632-CFF5E768B558}" type="parTrans" cxnId="{C540ED4D-8300-4113-BD04-128A1254963D}">
      <dgm:prSet/>
      <dgm:spPr/>
      <dgm:t>
        <a:bodyPr/>
        <a:lstStyle/>
        <a:p>
          <a:endParaRPr lang="es-ES"/>
        </a:p>
      </dgm:t>
    </dgm:pt>
    <dgm:pt modelId="{423ED5C6-2071-497F-86AE-80F02814C4CD}" type="sibTrans" cxnId="{C540ED4D-8300-4113-BD04-128A1254963D}">
      <dgm:prSet/>
      <dgm:spPr/>
      <dgm:t>
        <a:bodyPr/>
        <a:lstStyle/>
        <a:p>
          <a:endParaRPr lang="es-ES"/>
        </a:p>
      </dgm:t>
    </dgm:pt>
    <dgm:pt modelId="{3AE72888-38BF-4DF5-BAD0-EA9BD7F62E56}">
      <dgm:prSet phldrT="[Texto]"/>
      <dgm:spPr>
        <a:solidFill>
          <a:srgbClr val="CCFF99"/>
        </a:solidFill>
      </dgm:spPr>
      <dgm:t>
        <a:bodyPr/>
        <a:lstStyle/>
        <a:p>
          <a:pPr algn="just"/>
          <a:r>
            <a:rPr lang="en-US" dirty="0" smtClean="0">
              <a:solidFill>
                <a:srgbClr val="000000"/>
              </a:solidFill>
            </a:rPr>
            <a:t>1) </a:t>
          </a:r>
          <a:r>
            <a:rPr lang="en-US" dirty="0" err="1" smtClean="0">
              <a:solidFill>
                <a:srgbClr val="000000"/>
              </a:solidFill>
            </a:rPr>
            <a:t>Obtener</a:t>
          </a:r>
          <a:r>
            <a:rPr lang="en-US" dirty="0" smtClean="0">
              <a:solidFill>
                <a:srgbClr val="000000"/>
              </a:solidFill>
            </a:rPr>
            <a:t> </a:t>
          </a:r>
          <a:r>
            <a:rPr lang="en-US" dirty="0" err="1" smtClean="0">
              <a:solidFill>
                <a:srgbClr val="000000"/>
              </a:solidFill>
            </a:rPr>
            <a:t>puntos</a:t>
          </a:r>
          <a:r>
            <a:rPr lang="en-US" dirty="0" smtClean="0">
              <a:solidFill>
                <a:srgbClr val="000000"/>
              </a:solidFill>
            </a:rPr>
            <a:t> de </a:t>
          </a:r>
          <a:r>
            <a:rPr lang="en-US" dirty="0" err="1" smtClean="0">
              <a:solidFill>
                <a:srgbClr val="000000"/>
              </a:solidFill>
            </a:rPr>
            <a:t>aforo</a:t>
          </a:r>
          <a:r>
            <a:rPr lang="en-US" dirty="0" smtClean="0">
              <a:solidFill>
                <a:srgbClr val="000000"/>
              </a:solidFill>
            </a:rPr>
            <a:t> vehicular y </a:t>
          </a:r>
          <a:r>
            <a:rPr lang="en-US" dirty="0" err="1" smtClean="0">
              <a:solidFill>
                <a:srgbClr val="000000"/>
              </a:solidFill>
            </a:rPr>
            <a:t>Georeferenciar</a:t>
          </a:r>
          <a:r>
            <a:rPr lang="en-US" dirty="0" smtClean="0">
              <a:solidFill>
                <a:srgbClr val="000000"/>
              </a:solidFill>
            </a:rPr>
            <a:t>: </a:t>
          </a:r>
          <a:r>
            <a:rPr lang="en-US" dirty="0" err="1" smtClean="0">
              <a:solidFill>
                <a:srgbClr val="000000"/>
              </a:solidFill>
            </a:rPr>
            <a:t>Método</a:t>
          </a:r>
          <a:r>
            <a:rPr lang="en-US" dirty="0" smtClean="0">
              <a:solidFill>
                <a:srgbClr val="000000"/>
              </a:solidFill>
            </a:rPr>
            <a:t> de </a:t>
          </a:r>
          <a:r>
            <a:rPr lang="en-US" dirty="0" err="1" smtClean="0">
              <a:solidFill>
                <a:srgbClr val="000000"/>
              </a:solidFill>
            </a:rPr>
            <a:t>ponderación</a:t>
          </a:r>
          <a:r>
            <a:rPr lang="en-US" dirty="0" smtClean="0">
              <a:solidFill>
                <a:srgbClr val="000000"/>
              </a:solidFill>
            </a:rPr>
            <a:t> </a:t>
          </a:r>
          <a:r>
            <a:rPr lang="en-US" dirty="0" err="1" smtClean="0">
              <a:solidFill>
                <a:srgbClr val="000000"/>
              </a:solidFill>
            </a:rPr>
            <a:t>por</a:t>
          </a:r>
          <a:r>
            <a:rPr lang="en-US" dirty="0" smtClean="0">
              <a:solidFill>
                <a:srgbClr val="000000"/>
              </a:solidFill>
            </a:rPr>
            <a:t> </a:t>
          </a:r>
          <a:r>
            <a:rPr lang="en-US" dirty="0" err="1" smtClean="0">
              <a:solidFill>
                <a:srgbClr val="000000"/>
              </a:solidFill>
            </a:rPr>
            <a:t>puntos</a:t>
          </a:r>
          <a:r>
            <a:rPr lang="en-US" dirty="0" smtClean="0">
              <a:solidFill>
                <a:srgbClr val="000000"/>
              </a:solidFill>
            </a:rPr>
            <a:t>: </a:t>
          </a:r>
          <a:r>
            <a:rPr lang="es-ES" b="1" dirty="0" smtClean="0">
              <a:solidFill>
                <a:srgbClr val="000000"/>
              </a:solidFill>
            </a:rPr>
            <a:t>PT = IMD(C) + </a:t>
          </a:r>
          <a:r>
            <a:rPr lang="es-ES" b="1" dirty="0" err="1" smtClean="0">
              <a:solidFill>
                <a:srgbClr val="000000"/>
              </a:solidFill>
            </a:rPr>
            <a:t>Leq</a:t>
          </a:r>
          <a:r>
            <a:rPr lang="es-ES" b="1" baseline="-25000" dirty="0" err="1" smtClean="0">
              <a:solidFill>
                <a:srgbClr val="000000"/>
              </a:solidFill>
            </a:rPr>
            <a:t>A</a:t>
          </a:r>
          <a:r>
            <a:rPr lang="es-ES" b="1" baseline="-25000" dirty="0" smtClean="0">
              <a:solidFill>
                <a:srgbClr val="000000"/>
              </a:solidFill>
            </a:rPr>
            <a:t> </a:t>
          </a:r>
          <a:r>
            <a:rPr lang="es-ES" b="1" dirty="0" smtClean="0">
              <a:solidFill>
                <a:srgbClr val="000000"/>
              </a:solidFill>
            </a:rPr>
            <a:t>(C) + CPT(C) + PC(C)+ CIE(C)                                                                                                                                                                  </a:t>
          </a:r>
          <a:endParaRPr lang="es-ES" dirty="0">
            <a:solidFill>
              <a:srgbClr val="000000"/>
            </a:solidFill>
          </a:endParaRPr>
        </a:p>
      </dgm:t>
    </dgm:pt>
    <dgm:pt modelId="{D5C49F54-7FA3-4009-AD78-BA8433AECD9D}" type="parTrans" cxnId="{949718A4-B04A-47E6-A84D-47957883316B}">
      <dgm:prSet/>
      <dgm:spPr/>
      <dgm:t>
        <a:bodyPr/>
        <a:lstStyle/>
        <a:p>
          <a:endParaRPr lang="es-ES"/>
        </a:p>
      </dgm:t>
    </dgm:pt>
    <dgm:pt modelId="{2887DA8F-B561-4874-AED1-933463B2A9F0}" type="sibTrans" cxnId="{949718A4-B04A-47E6-A84D-47957883316B}">
      <dgm:prSet/>
      <dgm:spPr/>
      <dgm:t>
        <a:bodyPr/>
        <a:lstStyle/>
        <a:p>
          <a:endParaRPr lang="es-ES"/>
        </a:p>
      </dgm:t>
    </dgm:pt>
    <dgm:pt modelId="{49B23C08-64A8-489D-BA2C-F823A2056E12}">
      <dgm:prSet phldrT="[Texto]"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pPr algn="just"/>
          <a:r>
            <a:rPr lang="en-US" dirty="0" smtClean="0">
              <a:solidFill>
                <a:srgbClr val="000000"/>
              </a:solidFill>
            </a:rPr>
            <a:t>2) </a:t>
          </a:r>
          <a:r>
            <a:rPr lang="en-US" dirty="0" err="1" smtClean="0">
              <a:solidFill>
                <a:srgbClr val="000000"/>
              </a:solidFill>
            </a:rPr>
            <a:t>Obtener</a:t>
          </a:r>
          <a:r>
            <a:rPr lang="en-US" dirty="0" smtClean="0">
              <a:solidFill>
                <a:srgbClr val="000000"/>
              </a:solidFill>
            </a:rPr>
            <a:t> </a:t>
          </a:r>
          <a:r>
            <a:rPr lang="en-US" dirty="0" err="1" smtClean="0">
              <a:solidFill>
                <a:srgbClr val="000000"/>
              </a:solidFill>
            </a:rPr>
            <a:t>Intensidad</a:t>
          </a:r>
          <a:r>
            <a:rPr lang="en-US" dirty="0" smtClean="0">
              <a:solidFill>
                <a:srgbClr val="000000"/>
              </a:solidFill>
            </a:rPr>
            <a:t> Media </a:t>
          </a:r>
          <a:r>
            <a:rPr lang="en-US" dirty="0" err="1" smtClean="0">
              <a:solidFill>
                <a:srgbClr val="000000"/>
              </a:solidFill>
            </a:rPr>
            <a:t>diaria</a:t>
          </a:r>
          <a:r>
            <a:rPr lang="en-US" dirty="0" smtClean="0">
              <a:solidFill>
                <a:srgbClr val="000000"/>
              </a:solidFill>
            </a:rPr>
            <a:t> de </a:t>
          </a:r>
          <a:r>
            <a:rPr lang="en-US" dirty="0" err="1" smtClean="0">
              <a:solidFill>
                <a:srgbClr val="000000"/>
              </a:solidFill>
            </a:rPr>
            <a:t>Vehículos</a:t>
          </a:r>
          <a:r>
            <a:rPr lang="en-US" dirty="0" smtClean="0">
              <a:solidFill>
                <a:srgbClr val="000000"/>
              </a:solidFill>
            </a:rPr>
            <a:t> (IMD): </a:t>
          </a:r>
          <a:r>
            <a:rPr lang="en-US" dirty="0" err="1" smtClean="0">
              <a:solidFill>
                <a:srgbClr val="000000"/>
              </a:solidFill>
            </a:rPr>
            <a:t>Conteo</a:t>
          </a:r>
          <a:r>
            <a:rPr lang="en-US" dirty="0" smtClean="0">
              <a:solidFill>
                <a:srgbClr val="000000"/>
              </a:solidFill>
            </a:rPr>
            <a:t> en </a:t>
          </a:r>
          <a:r>
            <a:rPr lang="en-US" dirty="0" err="1" smtClean="0">
              <a:solidFill>
                <a:srgbClr val="000000"/>
              </a:solidFill>
            </a:rPr>
            <a:t>sitio</a:t>
          </a:r>
          <a:endParaRPr lang="es-ES" dirty="0">
            <a:solidFill>
              <a:srgbClr val="000000"/>
            </a:solidFill>
          </a:endParaRPr>
        </a:p>
      </dgm:t>
    </dgm:pt>
    <dgm:pt modelId="{CC17D9D3-03D2-4414-91D0-A788B0C814CA}" type="parTrans" cxnId="{C697D889-6BA7-4FDD-9FAC-84801A09ACAC}">
      <dgm:prSet/>
      <dgm:spPr/>
      <dgm:t>
        <a:bodyPr/>
        <a:lstStyle/>
        <a:p>
          <a:endParaRPr lang="es-ES"/>
        </a:p>
      </dgm:t>
    </dgm:pt>
    <dgm:pt modelId="{6B2E56F6-4DC1-4BC7-AB95-25DF515F5CA3}" type="sibTrans" cxnId="{C697D889-6BA7-4FDD-9FAC-84801A09ACAC}">
      <dgm:prSet/>
      <dgm:spPr/>
      <dgm:t>
        <a:bodyPr/>
        <a:lstStyle/>
        <a:p>
          <a:endParaRPr lang="es-ES"/>
        </a:p>
      </dgm:t>
    </dgm:pt>
    <dgm:pt modelId="{2FAF48FE-E78F-4E56-8245-9BFC4980138B}">
      <dgm:prSet/>
      <dgm:spPr>
        <a:solidFill>
          <a:srgbClr val="CCECFF"/>
        </a:solidFill>
      </dgm:spPr>
      <dgm:t>
        <a:bodyPr/>
        <a:lstStyle/>
        <a:p>
          <a:pPr algn="just"/>
          <a:r>
            <a:rPr lang="en-US" dirty="0" smtClean="0">
              <a:solidFill>
                <a:srgbClr val="000000"/>
              </a:solidFill>
            </a:rPr>
            <a:t>3) </a:t>
          </a:r>
          <a:r>
            <a:rPr lang="en-US" dirty="0" err="1" smtClean="0">
              <a:solidFill>
                <a:srgbClr val="000000"/>
              </a:solidFill>
            </a:rPr>
            <a:t>Obtener</a:t>
          </a:r>
          <a:r>
            <a:rPr lang="en-US" dirty="0" smtClean="0">
              <a:solidFill>
                <a:srgbClr val="000000"/>
              </a:solidFill>
            </a:rPr>
            <a:t> </a:t>
          </a:r>
          <a:r>
            <a:rPr lang="en-US" dirty="0" err="1" smtClean="0">
              <a:solidFill>
                <a:srgbClr val="000000"/>
              </a:solidFill>
            </a:rPr>
            <a:t>Matriz</a:t>
          </a:r>
          <a:r>
            <a:rPr lang="en-US" dirty="0" smtClean="0">
              <a:solidFill>
                <a:srgbClr val="000000"/>
              </a:solidFill>
            </a:rPr>
            <a:t> General para </a:t>
          </a:r>
          <a:r>
            <a:rPr lang="en-US" dirty="0" err="1" smtClean="0">
              <a:solidFill>
                <a:srgbClr val="000000"/>
              </a:solidFill>
            </a:rPr>
            <a:t>mapas</a:t>
          </a:r>
          <a:r>
            <a:rPr lang="en-US" dirty="0" smtClean="0">
              <a:solidFill>
                <a:srgbClr val="000000"/>
              </a:solidFill>
            </a:rPr>
            <a:t> </a:t>
          </a:r>
          <a:r>
            <a:rPr lang="en-US" dirty="0" err="1" smtClean="0">
              <a:solidFill>
                <a:srgbClr val="000000"/>
              </a:solidFill>
            </a:rPr>
            <a:t>temáticos</a:t>
          </a:r>
          <a:r>
            <a:rPr lang="en-US" dirty="0" smtClean="0">
              <a:solidFill>
                <a:srgbClr val="000000"/>
              </a:solidFill>
            </a:rPr>
            <a:t>: </a:t>
          </a:r>
          <a:r>
            <a:rPr lang="en-US" dirty="0" err="1" smtClean="0">
              <a:solidFill>
                <a:srgbClr val="000000"/>
              </a:solidFill>
            </a:rPr>
            <a:t>distribuir</a:t>
          </a:r>
          <a:r>
            <a:rPr lang="en-US" dirty="0" smtClean="0">
              <a:solidFill>
                <a:srgbClr val="000000"/>
              </a:solidFill>
            </a:rPr>
            <a:t> </a:t>
          </a:r>
          <a:r>
            <a:rPr lang="en-US" dirty="0" err="1" smtClean="0">
              <a:solidFill>
                <a:srgbClr val="000000"/>
              </a:solidFill>
            </a:rPr>
            <a:t>por</a:t>
          </a:r>
          <a:r>
            <a:rPr lang="en-US" dirty="0" smtClean="0">
              <a:solidFill>
                <a:srgbClr val="000000"/>
              </a:solidFill>
            </a:rPr>
            <a:t> </a:t>
          </a:r>
          <a:r>
            <a:rPr lang="en-US" dirty="0" err="1" smtClean="0">
              <a:solidFill>
                <a:srgbClr val="000000"/>
              </a:solidFill>
            </a:rPr>
            <a:t>tramos</a:t>
          </a:r>
          <a:r>
            <a:rPr lang="en-US" dirty="0" smtClean="0">
              <a:solidFill>
                <a:srgbClr val="000000"/>
              </a:solidFill>
            </a:rPr>
            <a:t> de </a:t>
          </a:r>
          <a:r>
            <a:rPr lang="en-US" dirty="0" err="1" smtClean="0">
              <a:solidFill>
                <a:srgbClr val="000000"/>
              </a:solidFill>
            </a:rPr>
            <a:t>vías</a:t>
          </a:r>
          <a:endParaRPr lang="es-ES" dirty="0">
            <a:solidFill>
              <a:srgbClr val="000000"/>
            </a:solidFill>
          </a:endParaRPr>
        </a:p>
      </dgm:t>
    </dgm:pt>
    <dgm:pt modelId="{19CE38E7-E393-400F-A65F-45B9D9C3134B}" type="parTrans" cxnId="{FF177E9B-1D4F-4F22-A25E-03594819091E}">
      <dgm:prSet/>
      <dgm:spPr/>
      <dgm:t>
        <a:bodyPr/>
        <a:lstStyle/>
        <a:p>
          <a:endParaRPr lang="es-ES"/>
        </a:p>
      </dgm:t>
    </dgm:pt>
    <dgm:pt modelId="{6678B64B-A0C6-49C5-B3B2-FFE523D984DB}" type="sibTrans" cxnId="{FF177E9B-1D4F-4F22-A25E-03594819091E}">
      <dgm:prSet/>
      <dgm:spPr/>
      <dgm:t>
        <a:bodyPr/>
        <a:lstStyle/>
        <a:p>
          <a:endParaRPr lang="es-ES"/>
        </a:p>
      </dgm:t>
    </dgm:pt>
    <dgm:pt modelId="{15B43C35-7A1E-4275-8A7B-C22AC45EF329}" type="pres">
      <dgm:prSet presAssocID="{20116B0E-7E79-4C20-8705-6348FB18EBD7}" presName="layout" presStyleCnt="0">
        <dgm:presLayoutVars>
          <dgm:chMax/>
          <dgm:chPref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C31B2217-681B-4A18-B7FE-C9A440B60D91}" type="pres">
      <dgm:prSet presAssocID="{4C63D074-4F96-4352-821E-F26D2A27E927}" presName="root" presStyleCnt="0">
        <dgm:presLayoutVars>
          <dgm:chMax/>
          <dgm:chPref val="4"/>
        </dgm:presLayoutVars>
      </dgm:prSet>
      <dgm:spPr/>
    </dgm:pt>
    <dgm:pt modelId="{85C1142F-2163-495B-AC11-99B0BDE03FC0}" type="pres">
      <dgm:prSet presAssocID="{4C63D074-4F96-4352-821E-F26D2A27E927}" presName="rootComposite" presStyleCnt="0">
        <dgm:presLayoutVars/>
      </dgm:prSet>
      <dgm:spPr/>
    </dgm:pt>
    <dgm:pt modelId="{7BFAB093-5CE3-4ED6-AB8B-68C39941F04F}" type="pres">
      <dgm:prSet presAssocID="{4C63D074-4F96-4352-821E-F26D2A27E927}" presName="rootText" presStyleLbl="node0" presStyleIdx="0" presStyleCnt="1" custScaleX="108467">
        <dgm:presLayoutVars>
          <dgm:chMax/>
          <dgm:chPref val="4"/>
        </dgm:presLayoutVars>
      </dgm:prSet>
      <dgm:spPr/>
      <dgm:t>
        <a:bodyPr/>
        <a:lstStyle/>
        <a:p>
          <a:endParaRPr lang="es-ES"/>
        </a:p>
      </dgm:t>
    </dgm:pt>
    <dgm:pt modelId="{C77FF22A-49A6-4902-8A70-763B7CF5E3A2}" type="pres">
      <dgm:prSet presAssocID="{4C63D074-4F96-4352-821E-F26D2A27E927}" presName="childShape" presStyleCnt="0">
        <dgm:presLayoutVars>
          <dgm:chMax val="0"/>
          <dgm:chPref val="0"/>
        </dgm:presLayoutVars>
      </dgm:prSet>
      <dgm:spPr/>
    </dgm:pt>
    <dgm:pt modelId="{74CB7DFC-CF04-4784-8102-DD4C535F6ADD}" type="pres">
      <dgm:prSet presAssocID="{3AE72888-38BF-4DF5-BAD0-EA9BD7F62E56}" presName="childComposite" presStyleCnt="0">
        <dgm:presLayoutVars>
          <dgm:chMax val="0"/>
          <dgm:chPref val="0"/>
        </dgm:presLayoutVars>
      </dgm:prSet>
      <dgm:spPr/>
    </dgm:pt>
    <dgm:pt modelId="{C18FB4B5-0EA7-4F74-9267-A30DC5A51D3F}" type="pres">
      <dgm:prSet presAssocID="{3AE72888-38BF-4DF5-BAD0-EA9BD7F62E56}" presName="Image" presStyleLbl="node1" presStyleIdx="0" presStyleCnt="3" custScaleX="115678" custScaleY="115543"/>
      <dgm:spPr>
        <a:blipFill>
          <a:blip xmlns:r="http://schemas.openxmlformats.org/officeDocument/2006/relationships" r:embed="rId1"/>
          <a:stretch>
            <a:fillRect/>
          </a:stretch>
        </a:blipFill>
      </dgm:spPr>
    </dgm:pt>
    <dgm:pt modelId="{83D70E47-9C8E-4E88-B3A7-ABC3A8BAA79D}" type="pres">
      <dgm:prSet presAssocID="{3AE72888-38BF-4DF5-BAD0-EA9BD7F62E56}" presName="childText" presStyleLbl="lnNode1" presStyleIdx="0" presStyleCnt="3" custScaleX="111935" custScaleY="12533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A96AA8F-5943-40AF-BBC1-93C43B1436FD}" type="pres">
      <dgm:prSet presAssocID="{49B23C08-64A8-489D-BA2C-F823A2056E12}" presName="childComposite" presStyleCnt="0">
        <dgm:presLayoutVars>
          <dgm:chMax val="0"/>
          <dgm:chPref val="0"/>
        </dgm:presLayoutVars>
      </dgm:prSet>
      <dgm:spPr/>
    </dgm:pt>
    <dgm:pt modelId="{7EB06770-B465-49D6-866A-A015F7B8F273}" type="pres">
      <dgm:prSet presAssocID="{49B23C08-64A8-489D-BA2C-F823A2056E12}" presName="Image" presStyleLbl="node1" presStyleIdx="1" presStyleCnt="3" custScaleX="111701" custScaleY="119032"/>
      <dgm:spPr>
        <a:blipFill>
          <a:blip xmlns:r="http://schemas.openxmlformats.org/officeDocument/2006/relationships" r:embed="rId2"/>
          <a:stretch>
            <a:fillRect/>
          </a:stretch>
        </a:blipFill>
      </dgm:spPr>
    </dgm:pt>
    <dgm:pt modelId="{F9A4A459-E55C-41F7-84E9-07EB8CA79C26}" type="pres">
      <dgm:prSet presAssocID="{49B23C08-64A8-489D-BA2C-F823A2056E12}" presName="childText" presStyleLbl="lnNode1" presStyleIdx="1" presStyleCnt="3" custScaleX="11447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1220070-8801-419E-95CB-F1242ED5797B}" type="pres">
      <dgm:prSet presAssocID="{2FAF48FE-E78F-4E56-8245-9BFC4980138B}" presName="childComposite" presStyleCnt="0">
        <dgm:presLayoutVars>
          <dgm:chMax val="0"/>
          <dgm:chPref val="0"/>
        </dgm:presLayoutVars>
      </dgm:prSet>
      <dgm:spPr/>
    </dgm:pt>
    <dgm:pt modelId="{8C5F2843-99A2-4713-8419-45C584AD5D6B}" type="pres">
      <dgm:prSet presAssocID="{2FAF48FE-E78F-4E56-8245-9BFC4980138B}" presName="Image" presStyleLbl="node1" presStyleIdx="2" presStyleCnt="3"/>
      <dgm:spPr>
        <a:blipFill>
          <a:blip xmlns:r="http://schemas.openxmlformats.org/officeDocument/2006/relationships" r:embed="rId3"/>
          <a:stretch>
            <a:fillRect/>
          </a:stretch>
        </a:blipFill>
      </dgm:spPr>
    </dgm:pt>
    <dgm:pt modelId="{898C783D-2575-4F3E-B460-6DBBEE0E8263}" type="pres">
      <dgm:prSet presAssocID="{2FAF48FE-E78F-4E56-8245-9BFC4980138B}" presName="childText" presStyleLbl="lnNode1" presStyleIdx="2" presStyleCnt="3" custScaleX="11495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83C7A17-B388-4810-A042-46A130F039D1}" type="presOf" srcId="{49B23C08-64A8-489D-BA2C-F823A2056E12}" destId="{F9A4A459-E55C-41F7-84E9-07EB8CA79C26}" srcOrd="0" destOrd="0" presId="urn:microsoft.com/office/officeart/2008/layout/PictureAccentList"/>
    <dgm:cxn modelId="{C540ED4D-8300-4113-BD04-128A1254963D}" srcId="{20116B0E-7E79-4C20-8705-6348FB18EBD7}" destId="{4C63D074-4F96-4352-821E-F26D2A27E927}" srcOrd="0" destOrd="0" parTransId="{7106FBC1-3642-4A58-8632-CFF5E768B558}" sibTransId="{423ED5C6-2071-497F-86AE-80F02814C4CD}"/>
    <dgm:cxn modelId="{C464DAE8-2BFD-4CCB-AC30-109CF332D127}" type="presOf" srcId="{3AE72888-38BF-4DF5-BAD0-EA9BD7F62E56}" destId="{83D70E47-9C8E-4E88-B3A7-ABC3A8BAA79D}" srcOrd="0" destOrd="0" presId="urn:microsoft.com/office/officeart/2008/layout/PictureAccentList"/>
    <dgm:cxn modelId="{584E2758-A6E5-48FC-971A-136FA1955C6F}" type="presOf" srcId="{4C63D074-4F96-4352-821E-F26D2A27E927}" destId="{7BFAB093-5CE3-4ED6-AB8B-68C39941F04F}" srcOrd="0" destOrd="0" presId="urn:microsoft.com/office/officeart/2008/layout/PictureAccentList"/>
    <dgm:cxn modelId="{ED3D0CDB-D1CB-4360-9CE1-EDB61B1DF4B3}" type="presOf" srcId="{2FAF48FE-E78F-4E56-8245-9BFC4980138B}" destId="{898C783D-2575-4F3E-B460-6DBBEE0E8263}" srcOrd="0" destOrd="0" presId="urn:microsoft.com/office/officeart/2008/layout/PictureAccentList"/>
    <dgm:cxn modelId="{949718A4-B04A-47E6-A84D-47957883316B}" srcId="{4C63D074-4F96-4352-821E-F26D2A27E927}" destId="{3AE72888-38BF-4DF5-BAD0-EA9BD7F62E56}" srcOrd="0" destOrd="0" parTransId="{D5C49F54-7FA3-4009-AD78-BA8433AECD9D}" sibTransId="{2887DA8F-B561-4874-AED1-933463B2A9F0}"/>
    <dgm:cxn modelId="{3FE78473-FF7D-4960-B065-A261728928E4}" type="presOf" srcId="{20116B0E-7E79-4C20-8705-6348FB18EBD7}" destId="{15B43C35-7A1E-4275-8A7B-C22AC45EF329}" srcOrd="0" destOrd="0" presId="urn:microsoft.com/office/officeart/2008/layout/PictureAccentList"/>
    <dgm:cxn modelId="{C697D889-6BA7-4FDD-9FAC-84801A09ACAC}" srcId="{4C63D074-4F96-4352-821E-F26D2A27E927}" destId="{49B23C08-64A8-489D-BA2C-F823A2056E12}" srcOrd="1" destOrd="0" parTransId="{CC17D9D3-03D2-4414-91D0-A788B0C814CA}" sibTransId="{6B2E56F6-4DC1-4BC7-AB95-25DF515F5CA3}"/>
    <dgm:cxn modelId="{FF177E9B-1D4F-4F22-A25E-03594819091E}" srcId="{4C63D074-4F96-4352-821E-F26D2A27E927}" destId="{2FAF48FE-E78F-4E56-8245-9BFC4980138B}" srcOrd="2" destOrd="0" parTransId="{19CE38E7-E393-400F-A65F-45B9D9C3134B}" sibTransId="{6678B64B-A0C6-49C5-B3B2-FFE523D984DB}"/>
    <dgm:cxn modelId="{0F22877A-B92F-43DE-AD79-83666B083E86}" type="presParOf" srcId="{15B43C35-7A1E-4275-8A7B-C22AC45EF329}" destId="{C31B2217-681B-4A18-B7FE-C9A440B60D91}" srcOrd="0" destOrd="0" presId="urn:microsoft.com/office/officeart/2008/layout/PictureAccentList"/>
    <dgm:cxn modelId="{609B3428-AA2B-4C38-9B81-04D3CDAC07C7}" type="presParOf" srcId="{C31B2217-681B-4A18-B7FE-C9A440B60D91}" destId="{85C1142F-2163-495B-AC11-99B0BDE03FC0}" srcOrd="0" destOrd="0" presId="urn:microsoft.com/office/officeart/2008/layout/PictureAccentList"/>
    <dgm:cxn modelId="{AC9DA195-8EA9-4A15-BEBF-889F04245F9F}" type="presParOf" srcId="{85C1142F-2163-495B-AC11-99B0BDE03FC0}" destId="{7BFAB093-5CE3-4ED6-AB8B-68C39941F04F}" srcOrd="0" destOrd="0" presId="urn:microsoft.com/office/officeart/2008/layout/PictureAccentList"/>
    <dgm:cxn modelId="{CAF70449-1799-401A-8329-4E56B180CE8A}" type="presParOf" srcId="{C31B2217-681B-4A18-B7FE-C9A440B60D91}" destId="{C77FF22A-49A6-4902-8A70-763B7CF5E3A2}" srcOrd="1" destOrd="0" presId="urn:microsoft.com/office/officeart/2008/layout/PictureAccentList"/>
    <dgm:cxn modelId="{BCA7145B-0901-4E3D-B1A3-42A464E938E0}" type="presParOf" srcId="{C77FF22A-49A6-4902-8A70-763B7CF5E3A2}" destId="{74CB7DFC-CF04-4784-8102-DD4C535F6ADD}" srcOrd="0" destOrd="0" presId="urn:microsoft.com/office/officeart/2008/layout/PictureAccentList"/>
    <dgm:cxn modelId="{A30F3AF4-2D72-4D25-A707-8101F66601CB}" type="presParOf" srcId="{74CB7DFC-CF04-4784-8102-DD4C535F6ADD}" destId="{C18FB4B5-0EA7-4F74-9267-A30DC5A51D3F}" srcOrd="0" destOrd="0" presId="urn:microsoft.com/office/officeart/2008/layout/PictureAccentList"/>
    <dgm:cxn modelId="{D87D33D9-4594-4687-93AC-7D42001E6DB7}" type="presParOf" srcId="{74CB7DFC-CF04-4784-8102-DD4C535F6ADD}" destId="{83D70E47-9C8E-4E88-B3A7-ABC3A8BAA79D}" srcOrd="1" destOrd="0" presId="urn:microsoft.com/office/officeart/2008/layout/PictureAccentList"/>
    <dgm:cxn modelId="{68B1D8A3-3642-49F3-89A3-716B1A096911}" type="presParOf" srcId="{C77FF22A-49A6-4902-8A70-763B7CF5E3A2}" destId="{5A96AA8F-5943-40AF-BBC1-93C43B1436FD}" srcOrd="1" destOrd="0" presId="urn:microsoft.com/office/officeart/2008/layout/PictureAccentList"/>
    <dgm:cxn modelId="{8453F6BF-3B20-4CBC-9E39-59AF375BD983}" type="presParOf" srcId="{5A96AA8F-5943-40AF-BBC1-93C43B1436FD}" destId="{7EB06770-B465-49D6-866A-A015F7B8F273}" srcOrd="0" destOrd="0" presId="urn:microsoft.com/office/officeart/2008/layout/PictureAccentList"/>
    <dgm:cxn modelId="{C615ED0E-D53A-4AB2-9D41-B560E17FC828}" type="presParOf" srcId="{5A96AA8F-5943-40AF-BBC1-93C43B1436FD}" destId="{F9A4A459-E55C-41F7-84E9-07EB8CA79C26}" srcOrd="1" destOrd="0" presId="urn:microsoft.com/office/officeart/2008/layout/PictureAccentList"/>
    <dgm:cxn modelId="{7EA4B960-E577-4DB7-B2F9-FB388123CDE2}" type="presParOf" srcId="{C77FF22A-49A6-4902-8A70-763B7CF5E3A2}" destId="{A1220070-8801-419E-95CB-F1242ED5797B}" srcOrd="2" destOrd="0" presId="urn:microsoft.com/office/officeart/2008/layout/PictureAccentList"/>
    <dgm:cxn modelId="{D927F898-D5D6-4838-882C-B0BB3F012565}" type="presParOf" srcId="{A1220070-8801-419E-95CB-F1242ED5797B}" destId="{8C5F2843-99A2-4713-8419-45C584AD5D6B}" srcOrd="0" destOrd="0" presId="urn:microsoft.com/office/officeart/2008/layout/PictureAccentList"/>
    <dgm:cxn modelId="{5295F1CB-49B2-4B18-A9F6-57F1F0856999}" type="presParOf" srcId="{A1220070-8801-419E-95CB-F1242ED5797B}" destId="{898C783D-2575-4F3E-B460-6DBBEE0E8263}" srcOrd="1" destOrd="0" presId="urn:microsoft.com/office/officeart/2008/layout/PictureAccent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PictureAccentList">
  <dgm:title val=""/>
  <dgm:desc val=""/>
  <dgm:catLst>
    <dgm:cat type="picture" pri="14000"/>
    <dgm:cat type="list" pri="14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clrData>
  <dgm:layoutNode name="layout">
    <dgm:varLst>
      <dgm:chMax/>
      <dgm:chPref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L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primFontSz" for="des" forName="childText" refType="primFontSz" refFor="des" refForName="rootText" op="lte"/>
      <dgm:constr type="w" for="des" forName="rootComposite" refType="w" fact="4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/>
      <dgm:constr type="sibSp" refType="w" refFor="des" refForName="rootComposite" fact="0.1"/>
      <dgm:constr type="sibSp" for="des" forName="childShape" refType="h" refFor="des" refForName="rootComposite" fact="0.12"/>
      <dgm:constr type="sp" for="des" forName="root" refType="h" refFor="des" refForName="rootComposite" fact="0.18"/>
    </dgm:constrLst>
    <dgm:ruleLst/>
    <dgm:forEach name="Name3" axis="ch">
      <dgm:forEach name="Name4" axis="self" ptType="node" cnt="1">
        <dgm:layoutNode name="root">
          <dgm:varLst>
            <dgm:chMax/>
            <dgm:chPref val="4"/>
          </dgm:varLst>
          <dgm:alg type="hierRoot"/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onstrLst>
              <dgm:constr type="l" for="ch" forName="rootText"/>
              <dgm:constr type="t" for="ch" forName="rootText"/>
              <dgm:constr type="w" for="ch" forName="rootText" refType="w"/>
              <dgm:constr type="h" for="ch" forName="rootText" refType="h"/>
            </dgm:constrLst>
            <dgm:ruleLst/>
            <dgm:layoutNode name="rootText" styleLbl="node0">
              <dgm:varLst>
                <dgm:chMax/>
                <dgm:chPref val="4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5" axis="ch">
              <dgm:forEach name="Name6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7">
                    <dgm:if name="Name8" func="var" arg="dir" op="equ" val="norm">
                      <dgm:constrLst>
                        <dgm:constr type="w" for="ch" forName="Image" refType="h"/>
                        <dgm:constr type="h" for="ch" forName="Image" refType="h"/>
                        <dgm:constr type="l" for="ch" forName="Image"/>
                        <dgm:constr type="t" for="ch" forName="Image"/>
                        <dgm:constr type="h" for="ch" forName="childText" refType="h"/>
                        <dgm:constr type="l" for="ch" forName="childText" refType="w" refFor="ch" refForName="Image" fact="1.06"/>
                        <dgm:constr type="t" for="ch" forName="childText"/>
                      </dgm:constrLst>
                    </dgm:if>
                    <dgm:else name="Name9">
                      <dgm:constrLst>
                        <dgm:constr type="w" for="ch" forName="Image" refType="h"/>
                        <dgm:constr type="h" for="ch" forName="Image" refType="h"/>
                        <dgm:constr type="r" for="ch" forName="Image" refType="w"/>
                        <dgm:constr type="t" for="ch" forName="Image"/>
                        <dgm:constr type="h" for="ch" forName="childText" refType="h"/>
                        <dgm:constr type="t" for="ch" forName="childText"/>
                        <dgm:constr type="wOff" for="ch" forName="childText" refType="w" refFor="ch" refForName="Image" fact="-1.06"/>
                      </dgm:constrLst>
                    </dgm:else>
                  </dgm:choose>
                  <dgm:ruleLst/>
                  <dgm:layoutNode name="Image" styleLbl="node1">
                    <dgm:alg type="sp"/>
                    <dgm:shape xmlns:r="http://schemas.openxmlformats.org/officeDocument/2006/relationships" type="roundRect" r:blip="" blipPhldr="1">
                      <dgm:adjLst>
                        <dgm:adj idx="1" val="0.1667"/>
                      </dgm:adjLst>
                    </dgm:shape>
                    <dgm:presOf/>
                  </dgm:layoutNode>
                  <dgm:layoutNode name="childText" styleLbl="lnNode1">
                    <dgm:varLst>
                      <dgm:chMax val="0"/>
                      <dgm:chPref val="0"/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667"/>
                      </dgm:adjLst>
                    </dgm:shape>
                    <dgm:presOf axis="self desOrSelf" ptType="node node" st="1 1" cnt="1 0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19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C247B2C-D14A-49ED-B622-F83A6C4F9D03}" type="slidenum">
              <a:rPr lang="en-US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460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948B51-0286-48A0-9D2D-B8A15C2C36B3}" type="slidenum">
              <a:rPr lang="en-US"/>
              <a:pPr/>
              <a:t>1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700886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18AF1B-C695-48D6-84EF-5B6E1383C22A}" type="slidenum">
              <a:rPr lang="en-US"/>
              <a:pPr/>
              <a:t>2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743825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7FF9D4-442D-42A2-B25E-F1D528302B8E}" type="slidenum">
              <a:rPr lang="en-US"/>
              <a:pPr/>
              <a:t>3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41947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914400"/>
            <a:ext cx="7772400" cy="704850"/>
          </a:xfrm>
          <a:effectLst>
            <a:outerShdw algn="ctr" rotWithShape="0">
              <a:schemeClr val="bg1"/>
            </a:outerShdw>
          </a:effectLst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s-ES" noProof="0" smtClean="0"/>
              <a:t>Haga clic para modificar el estilo de título del patrón</a:t>
            </a:r>
            <a:endParaRPr lang="en-US" noProof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1447800"/>
            <a:ext cx="7772400" cy="457200"/>
          </a:xfrm>
          <a:effectLst>
            <a:outerShdw algn="ctr" rotWithShape="0">
              <a:schemeClr val="bg1"/>
            </a:outerShdw>
          </a:effectLst>
        </p:spPr>
        <p:txBody>
          <a:bodyPr/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</a:lstStyle>
          <a:p>
            <a:pPr lvl="0"/>
            <a:r>
              <a:rPr lang="es-ES" noProof="0" smtClean="0"/>
              <a:t>Haga clic para modificar el estilo de subtítulo del patrón</a:t>
            </a:r>
            <a:endParaRPr lang="en-US" noProof="0" smtClean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803716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477000" y="1676400"/>
            <a:ext cx="1828800" cy="4906963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990600" y="1676400"/>
            <a:ext cx="5334000" cy="4906963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069431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312592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683842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990600" y="2620963"/>
            <a:ext cx="3581400" cy="39624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724400" y="2620963"/>
            <a:ext cx="3581400" cy="39624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951490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456818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88873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999969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073816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03165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1676400"/>
            <a:ext cx="7315200" cy="71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2620963"/>
            <a:ext cx="73152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/>
          </a:solidFill>
          <a:latin typeface="Microsoft Sans Serif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/>
          </a:solidFill>
          <a:latin typeface="Microsoft Sans Serif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/>
          </a:solidFill>
          <a:latin typeface="Microsoft Sans Serif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/>
          </a:solidFill>
          <a:latin typeface="Microsoft Sans Serif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/>
          </a:solidFill>
          <a:latin typeface="Microsoft Sans Serif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/>
          </a:solidFill>
          <a:latin typeface="Microsoft Sans Serif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/>
          </a:solidFill>
          <a:latin typeface="Microsoft Sans Serif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/>
          </a:solidFill>
          <a:latin typeface="Microsoft Sans Serif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3.png"/><Relationship Id="rId7" Type="http://schemas.openxmlformats.org/officeDocument/2006/relationships/image" Target="../media/image26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9.emf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4.xml"/><Relationship Id="rId6" Type="http://schemas.openxmlformats.org/officeDocument/2006/relationships/package" Target="../embeddings/Dibujo_de_Microsoft_Visio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0.emf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5.xml"/><Relationship Id="rId6" Type="http://schemas.openxmlformats.org/officeDocument/2006/relationships/oleObject" Target="../embeddings/Dibujo_de_Microsoft_Visio_2003-20101.vsd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3.emf"/><Relationship Id="rId4" Type="http://schemas.openxmlformats.org/officeDocument/2006/relationships/image" Target="../media/image9.jpeg"/><Relationship Id="rId9" Type="http://schemas.openxmlformats.org/officeDocument/2006/relationships/image" Target="../media/image32.emf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9.jpeg"/><Relationship Id="rId7" Type="http://schemas.openxmlformats.org/officeDocument/2006/relationships/diagramColors" Target="../diagrams/colors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" Target="slide3.xml"/><Relationship Id="rId7" Type="http://schemas.openxmlformats.org/officeDocument/2006/relationships/slide" Target="slide3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9.xml"/><Relationship Id="rId5" Type="http://schemas.openxmlformats.org/officeDocument/2006/relationships/slide" Target="slide11.xml"/><Relationship Id="rId4" Type="http://schemas.openxmlformats.org/officeDocument/2006/relationships/slide" Target="slide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Relationship Id="rId6" Type="http://schemas.openxmlformats.org/officeDocument/2006/relationships/image" Target="../media/image50.png"/><Relationship Id="rId5" Type="http://schemas.openxmlformats.org/officeDocument/2006/relationships/image" Target="../media/image49.emf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emf"/><Relationship Id="rId4" Type="http://schemas.openxmlformats.org/officeDocument/2006/relationships/image" Target="../media/image4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62.jpeg"/><Relationship Id="rId7" Type="http://schemas.openxmlformats.org/officeDocument/2006/relationships/image" Target="../media/image66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slide" Target="slide2.xml"/><Relationship Id="rId5" Type="http://schemas.openxmlformats.org/officeDocument/2006/relationships/image" Target="../media/image3.png"/><Relationship Id="rId4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diagramLayout" Target="../diagrams/layout1.xml"/><Relationship Id="rId7" Type="http://schemas.openxmlformats.org/officeDocument/2006/relationships/image" Target="../media/image5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9" Type="http://schemas.openxmlformats.org/officeDocument/2006/relationships/slide" Target="sl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9.jpeg"/><Relationship Id="rId7" Type="http://schemas.openxmlformats.org/officeDocument/2006/relationships/diagramColors" Target="../diagrams/colors2.xml"/><Relationship Id="rId12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6" Type="http://schemas.openxmlformats.org/officeDocument/2006/relationships/diagramQuickStyle" Target="../diagrams/quickStyle2.xml"/><Relationship Id="rId11" Type="http://schemas.openxmlformats.org/officeDocument/2006/relationships/image" Target="../media/image12.jpeg"/><Relationship Id="rId5" Type="http://schemas.openxmlformats.org/officeDocument/2006/relationships/diagramLayout" Target="../diagrams/layout2.xml"/><Relationship Id="rId10" Type="http://schemas.openxmlformats.org/officeDocument/2006/relationships/image" Target="../media/image11.jpeg"/><Relationship Id="rId4" Type="http://schemas.openxmlformats.org/officeDocument/2006/relationships/diagramData" Target="../diagrams/data2.xml"/><Relationship Id="rId9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9.jpeg"/><Relationship Id="rId7" Type="http://schemas.openxmlformats.org/officeDocument/2006/relationships/diagramColors" Target="../diagrams/colors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81000" y="914400"/>
            <a:ext cx="8151440" cy="1218456"/>
          </a:xfrm>
          <a:solidFill>
            <a:schemeClr val="bg1">
              <a:alpha val="20000"/>
            </a:schemeClr>
          </a:solidFill>
        </p:spPr>
        <p:txBody>
          <a:bodyPr/>
          <a:lstStyle/>
          <a:p>
            <a:pPr lvl="0" algn="ctr">
              <a:defRPr/>
            </a:pPr>
            <a:r>
              <a:rPr lang="es-EC" sz="4000" b="1" kern="0" dirty="0">
                <a:solidFill>
                  <a:schemeClr val="bg2"/>
                </a:solidFill>
              </a:rPr>
              <a:t>MAESTRIA EN SISTEMAS DE GESTION </a:t>
            </a:r>
            <a:r>
              <a:rPr lang="es-EC" sz="4000" b="1" kern="0" dirty="0" smtClean="0">
                <a:solidFill>
                  <a:schemeClr val="bg2"/>
                </a:solidFill>
              </a:rPr>
              <a:t>AMBIENTAL</a:t>
            </a:r>
            <a:r>
              <a:rPr lang="es-EC" sz="4000" b="1" kern="0" dirty="0">
                <a:solidFill>
                  <a:schemeClr val="bg2"/>
                </a:solidFill>
              </a:rPr>
              <a:t>.</a:t>
            </a:r>
          </a:p>
        </p:txBody>
      </p:sp>
      <p:sp>
        <p:nvSpPr>
          <p:cNvPr id="2" name="CuadroTexto 1"/>
          <p:cNvSpPr txBox="1"/>
          <p:nvPr/>
        </p:nvSpPr>
        <p:spPr>
          <a:xfrm>
            <a:off x="179512" y="2492896"/>
            <a:ext cx="8964488" cy="2677656"/>
          </a:xfrm>
          <a:prstGeom prst="rect">
            <a:avLst/>
          </a:prstGeom>
          <a:solidFill>
            <a:schemeClr val="bg1">
              <a:alpha val="66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3600" b="1" dirty="0" smtClean="0">
                <a:solidFill>
                  <a:srgbClr val="000000"/>
                </a:solidFill>
              </a:rPr>
              <a:t>“DISEÑO DE LA PRIMERA RED PERMANENTE DE MONITOREO DE LA CALIDAD DEL AIRE EN LA CIUDAD DE AMBATO</a:t>
            </a:r>
            <a:r>
              <a:rPr lang="es-EC" sz="3600" b="1" kern="0" dirty="0">
                <a:solidFill>
                  <a:srgbClr val="000000"/>
                </a:solidFill>
              </a:rPr>
              <a:t>”</a:t>
            </a:r>
            <a:endParaRPr lang="en-US" sz="3600" b="1" kern="0" dirty="0">
              <a:solidFill>
                <a:srgbClr val="000000"/>
              </a:solidFill>
            </a:endParaRPr>
          </a:p>
          <a:p>
            <a:endParaRPr lang="es-ES" dirty="0"/>
          </a:p>
        </p:txBody>
      </p:sp>
      <p:pic>
        <p:nvPicPr>
          <p:cNvPr id="5" name="Picture 2" descr="http://blogs.espe.edu.ec/wp-content/uploads/2013/09/LOGO-PRINCIPAL7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2" y="1"/>
            <a:ext cx="1845648" cy="476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uadroTexto 2"/>
          <p:cNvSpPr txBox="1"/>
          <p:nvPr/>
        </p:nvSpPr>
        <p:spPr>
          <a:xfrm>
            <a:off x="611560" y="5318028"/>
            <a:ext cx="8424936" cy="1569660"/>
          </a:xfrm>
          <a:prstGeom prst="rect">
            <a:avLst/>
          </a:prstGeom>
          <a:solidFill>
            <a:schemeClr val="bg1"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 algn="r"/>
            <a:r>
              <a:rPr lang="es-EC" b="1" dirty="0" smtClean="0">
                <a:solidFill>
                  <a:srgbClr val="000000"/>
                </a:solidFill>
              </a:rPr>
              <a:t>Autor: Carlos Burgos A</a:t>
            </a:r>
          </a:p>
          <a:p>
            <a:pPr algn="r"/>
            <a:endParaRPr lang="es-EC" b="1" dirty="0" smtClean="0">
              <a:solidFill>
                <a:srgbClr val="000000"/>
              </a:solidFill>
            </a:endParaRPr>
          </a:p>
          <a:p>
            <a:r>
              <a:rPr lang="es-EC" b="1" dirty="0" smtClean="0">
                <a:solidFill>
                  <a:srgbClr val="000000"/>
                </a:solidFill>
              </a:rPr>
              <a:t>Directora: Ing. </a:t>
            </a:r>
            <a:r>
              <a:rPr lang="es-EC" b="1" dirty="0" err="1" smtClean="0">
                <a:solidFill>
                  <a:srgbClr val="000000"/>
                </a:solidFill>
              </a:rPr>
              <a:t>Esthela</a:t>
            </a:r>
            <a:r>
              <a:rPr lang="es-EC" b="1" dirty="0" smtClean="0">
                <a:solidFill>
                  <a:srgbClr val="000000"/>
                </a:solidFill>
              </a:rPr>
              <a:t> Salazar </a:t>
            </a:r>
            <a:r>
              <a:rPr lang="es-EC" b="1" dirty="0" err="1" smtClean="0">
                <a:solidFill>
                  <a:srgbClr val="000000"/>
                </a:solidFill>
              </a:rPr>
              <a:t>MSc</a:t>
            </a:r>
            <a:r>
              <a:rPr lang="es-EC" b="1" dirty="0" smtClean="0">
                <a:solidFill>
                  <a:srgbClr val="000000"/>
                </a:solidFill>
              </a:rPr>
              <a:t>.</a:t>
            </a:r>
          </a:p>
          <a:p>
            <a:r>
              <a:rPr lang="es-EC" b="1" dirty="0" smtClean="0">
                <a:solidFill>
                  <a:srgbClr val="000000"/>
                </a:solidFill>
              </a:rPr>
              <a:t>Oponente: Ing. Ricardo </a:t>
            </a:r>
            <a:r>
              <a:rPr lang="es-EC" b="1" dirty="0" err="1" smtClean="0">
                <a:solidFill>
                  <a:srgbClr val="000000"/>
                </a:solidFill>
              </a:rPr>
              <a:t>Pachacama</a:t>
            </a:r>
            <a:r>
              <a:rPr lang="es-EC" b="1" dirty="0" smtClean="0">
                <a:solidFill>
                  <a:srgbClr val="000000"/>
                </a:solidFill>
              </a:rPr>
              <a:t> </a:t>
            </a:r>
            <a:r>
              <a:rPr lang="es-EC" b="1" dirty="0" err="1" smtClean="0">
                <a:solidFill>
                  <a:srgbClr val="000000"/>
                </a:solidFill>
              </a:rPr>
              <a:t>MSc</a:t>
            </a:r>
            <a:r>
              <a:rPr lang="es-EC" b="1" dirty="0" smtClean="0">
                <a:solidFill>
                  <a:srgbClr val="000000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5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7144402"/>
              </p:ext>
            </p:extLst>
          </p:nvPr>
        </p:nvGraphicFramePr>
        <p:xfrm>
          <a:off x="58290" y="830997"/>
          <a:ext cx="9119394" cy="59103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ángulo 4"/>
          <p:cNvSpPr/>
          <p:nvPr/>
        </p:nvSpPr>
        <p:spPr>
          <a:xfrm>
            <a:off x="24606" y="0"/>
            <a:ext cx="9119394" cy="830997"/>
          </a:xfrm>
          <a:prstGeom prst="rect">
            <a:avLst/>
          </a:prstGeom>
          <a:solidFill>
            <a:schemeClr val="bg1">
              <a:alpha val="32000"/>
            </a:schemeClr>
          </a:solidFill>
          <a:effectLst>
            <a:outerShdw blurRad="50800" dist="50800" dir="54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r>
              <a:rPr lang="es-ES" sz="4800" dirty="0">
                <a:solidFill>
                  <a:srgbClr val="000000"/>
                </a:solidFill>
                <a:ea typeface="Times New Roman" panose="02020603050405020304" pitchFamily="18" charset="0"/>
              </a:rPr>
              <a:t>Normativa y  Marco Legal</a:t>
            </a:r>
            <a:r>
              <a:rPr lang="es-ES" dirty="0">
                <a:ea typeface="Times New Roman" panose="02020603050405020304" pitchFamily="18" charset="0"/>
              </a:rPr>
              <a:t>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09071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6200" y="417653"/>
            <a:ext cx="9144000" cy="715963"/>
          </a:xfrm>
        </p:spPr>
        <p:txBody>
          <a:bodyPr/>
          <a:lstStyle/>
          <a:p>
            <a:pPr lvl="1" algn="ctr"/>
            <a:r>
              <a:rPr lang="es-ES" b="1" dirty="0">
                <a:solidFill>
                  <a:srgbClr val="000000"/>
                </a:solidFill>
              </a:rPr>
              <a:t>Metodología para el estudio de campo</a:t>
            </a:r>
            <a:r>
              <a:rPr lang="es-ES" b="1" dirty="0" smtClean="0">
                <a:solidFill>
                  <a:srgbClr val="000000"/>
                </a:solidFill>
              </a:rPr>
              <a:t>.</a:t>
            </a:r>
            <a:endParaRPr lang="es-ES" dirty="0"/>
          </a:p>
        </p:txBody>
      </p:sp>
      <p:sp>
        <p:nvSpPr>
          <p:cNvPr id="4" name="Rectángulo 3"/>
          <p:cNvSpPr/>
          <p:nvPr/>
        </p:nvSpPr>
        <p:spPr>
          <a:xfrm>
            <a:off x="76200" y="1097042"/>
            <a:ext cx="60799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s-ES" sz="2800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Línea base</a:t>
            </a:r>
          </a:p>
          <a:p>
            <a:pPr algn="l"/>
            <a:r>
              <a:rPr lang="en-US" sz="2800" b="1" dirty="0" smtClean="0">
                <a:solidFill>
                  <a:srgbClr val="000000"/>
                </a:solidFill>
              </a:rPr>
              <a:t>Ubicación Geográfica (</a:t>
            </a:r>
            <a:r>
              <a:rPr lang="en-US" sz="2800" b="1" dirty="0" err="1" smtClean="0">
                <a:solidFill>
                  <a:srgbClr val="000000"/>
                </a:solidFill>
              </a:rPr>
              <a:t>Alcance</a:t>
            </a:r>
            <a:r>
              <a:rPr lang="en-US" sz="2800" b="1" dirty="0" smtClean="0">
                <a:solidFill>
                  <a:srgbClr val="000000"/>
                </a:solidFill>
              </a:rPr>
              <a:t> 1)</a:t>
            </a:r>
            <a:endParaRPr lang="es-ES" sz="2800" b="1" dirty="0">
              <a:solidFill>
                <a:srgbClr val="00000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549" t="23062" r="9197" b="56275"/>
          <a:stretch/>
        </p:blipFill>
        <p:spPr bwMode="auto">
          <a:xfrm>
            <a:off x="0" y="2051149"/>
            <a:ext cx="3325090" cy="2964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n 5"/>
          <p:cNvPicPr/>
          <p:nvPr/>
        </p:nvPicPr>
        <p:blipFill rotWithShape="1">
          <a:blip r:embed="rId3"/>
          <a:srcRect l="36924" t="20707" r="21684" b="12362"/>
          <a:stretch/>
        </p:blipFill>
        <p:spPr bwMode="auto">
          <a:xfrm>
            <a:off x="3469147" y="2394480"/>
            <a:ext cx="2736304" cy="25967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4 Flecha derecha"/>
          <p:cNvSpPr/>
          <p:nvPr/>
        </p:nvSpPr>
        <p:spPr>
          <a:xfrm>
            <a:off x="3032437" y="3692860"/>
            <a:ext cx="621530" cy="328001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uadroTexto 7"/>
          <p:cNvSpPr txBox="1"/>
          <p:nvPr/>
        </p:nvSpPr>
        <p:spPr>
          <a:xfrm>
            <a:off x="3995936" y="2177471"/>
            <a:ext cx="2304256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dirty="0">
                <a:solidFill>
                  <a:srgbClr val="000000"/>
                </a:solidFill>
              </a:rPr>
              <a:t>UBICACIÓN CANTONAL</a:t>
            </a:r>
            <a:endParaRPr lang="es-ES" sz="1300" b="1" dirty="0">
              <a:solidFill>
                <a:srgbClr val="000000"/>
              </a:solidFill>
            </a:endParaRPr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3238" y="5000966"/>
            <a:ext cx="6006393" cy="1857034"/>
          </a:xfrm>
          <a:prstGeom prst="rect">
            <a:avLst/>
          </a:prstGeom>
        </p:spPr>
      </p:pic>
      <p:pic>
        <p:nvPicPr>
          <p:cNvPr id="14" name="Imagen 13"/>
          <p:cNvPicPr/>
          <p:nvPr/>
        </p:nvPicPr>
        <p:blipFill rotWithShape="1">
          <a:blip r:embed="rId5"/>
          <a:srcRect l="18726" t="20016" r="33062" b="10268"/>
          <a:stretch/>
        </p:blipFill>
        <p:spPr bwMode="auto">
          <a:xfrm>
            <a:off x="6660232" y="2653216"/>
            <a:ext cx="2346548" cy="215432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CuadroTexto 14"/>
          <p:cNvSpPr txBox="1"/>
          <p:nvPr/>
        </p:nvSpPr>
        <p:spPr>
          <a:xfrm>
            <a:off x="6606108" y="2177471"/>
            <a:ext cx="230425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dirty="0" smtClean="0">
                <a:solidFill>
                  <a:srgbClr val="000000"/>
                </a:solidFill>
              </a:rPr>
              <a:t>AREA URBANA CONSOLIDADA </a:t>
            </a:r>
            <a:endParaRPr lang="es-ES" sz="1300" b="1" dirty="0">
              <a:solidFill>
                <a:srgbClr val="000000"/>
              </a:solidFill>
            </a:endParaRPr>
          </a:p>
        </p:txBody>
      </p:sp>
      <p:sp>
        <p:nvSpPr>
          <p:cNvPr id="16" name="4 Flecha derecha"/>
          <p:cNvSpPr/>
          <p:nvPr/>
        </p:nvSpPr>
        <p:spPr>
          <a:xfrm>
            <a:off x="6095015" y="3699593"/>
            <a:ext cx="621530" cy="328001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Bisel 2">
            <a:hlinkClick r:id="rId6" action="ppaction://hlinksldjump"/>
          </p:cNvPr>
          <p:cNvSpPr/>
          <p:nvPr/>
        </p:nvSpPr>
        <p:spPr bwMode="auto">
          <a:xfrm>
            <a:off x="8460432" y="908720"/>
            <a:ext cx="683568" cy="504056"/>
          </a:xfrm>
          <a:prstGeom prst="bevel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85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  <p:pic>
        <p:nvPicPr>
          <p:cNvPr id="4" name="Imagen 3"/>
          <p:cNvPicPr/>
          <p:nvPr/>
        </p:nvPicPr>
        <p:blipFill rotWithShape="1">
          <a:blip r:embed="rId2"/>
          <a:srcRect l="17526" t="7316" r="36873" b="13307"/>
          <a:stretch/>
        </p:blipFill>
        <p:spPr bwMode="auto">
          <a:xfrm>
            <a:off x="0" y="213360"/>
            <a:ext cx="6790055" cy="66446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Imagen 4"/>
          <p:cNvPicPr/>
          <p:nvPr/>
        </p:nvPicPr>
        <p:blipFill rotWithShape="1">
          <a:blip r:embed="rId3"/>
          <a:srcRect l="34072" t="19439" r="18861" b="12673"/>
          <a:stretch/>
        </p:blipFill>
        <p:spPr bwMode="auto">
          <a:xfrm>
            <a:off x="5865495" y="305435"/>
            <a:ext cx="3278505" cy="27279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7" name="Conector recto de flecha 6"/>
          <p:cNvCxnSpPr/>
          <p:nvPr/>
        </p:nvCxnSpPr>
        <p:spPr bwMode="auto">
          <a:xfrm>
            <a:off x="5220072" y="764704"/>
            <a:ext cx="645423" cy="576064"/>
          </a:xfrm>
          <a:prstGeom prst="straightConnector1">
            <a:avLst/>
          </a:prstGeom>
          <a:gradFill rotWithShape="1">
            <a:gsLst>
              <a:gs pos="0">
                <a:schemeClr val="bg2">
                  <a:gamma/>
                  <a:tint val="26667"/>
                  <a:invGamma/>
                </a:schemeClr>
              </a:gs>
              <a:gs pos="100000">
                <a:schemeClr val="bg2">
                  <a:alpha val="14999"/>
                </a:schemeClr>
              </a:gs>
            </a:gsLst>
            <a:lin ang="5400000" scaled="1"/>
          </a:gradFill>
          <a:ln>
            <a:noFill/>
            <a:tailEnd type="triangle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1" name="Imagen 10"/>
          <p:cNvPicPr/>
          <p:nvPr/>
        </p:nvPicPr>
        <p:blipFill rotWithShape="1">
          <a:blip r:embed="rId4"/>
          <a:srcRect l="19982" t="20016" r="33851" b="10268"/>
          <a:stretch/>
        </p:blipFill>
        <p:spPr bwMode="auto">
          <a:xfrm>
            <a:off x="1403648" y="1760225"/>
            <a:ext cx="4104456" cy="34848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Imagen 11"/>
          <p:cNvPicPr/>
          <p:nvPr/>
        </p:nvPicPr>
        <p:blipFill rotWithShape="1">
          <a:blip r:embed="rId5"/>
          <a:srcRect l="26035" t="20643" r="27753" b="12569"/>
          <a:stretch/>
        </p:blipFill>
        <p:spPr bwMode="auto">
          <a:xfrm>
            <a:off x="35966" y="4574539"/>
            <a:ext cx="2667432" cy="183561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4 Flecha derecha"/>
          <p:cNvSpPr/>
          <p:nvPr/>
        </p:nvSpPr>
        <p:spPr>
          <a:xfrm rot="13626881" flipV="1">
            <a:off x="1114681" y="6012198"/>
            <a:ext cx="2048798" cy="105986"/>
          </a:xfrm>
          <a:prstGeom prst="rightArrow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4 Flecha derecha"/>
          <p:cNvSpPr/>
          <p:nvPr/>
        </p:nvSpPr>
        <p:spPr>
          <a:xfrm rot="1619302" flipV="1">
            <a:off x="3966348" y="4922378"/>
            <a:ext cx="2315653" cy="136168"/>
          </a:xfrm>
          <a:prstGeom prst="rightArrow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Imagen 13"/>
          <p:cNvPicPr/>
          <p:nvPr/>
        </p:nvPicPr>
        <p:blipFill rotWithShape="1">
          <a:blip r:embed="rId6"/>
          <a:srcRect l="29748" t="21726" r="23887" b="11613"/>
          <a:stretch/>
        </p:blipFill>
        <p:spPr bwMode="auto">
          <a:xfrm>
            <a:off x="6186810" y="4331399"/>
            <a:ext cx="2882582" cy="247138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Imagen 14"/>
          <p:cNvPicPr/>
          <p:nvPr/>
        </p:nvPicPr>
        <p:blipFill rotWithShape="1">
          <a:blip r:embed="rId7"/>
          <a:srcRect l="36192" t="45899" r="45768" b="17327"/>
          <a:stretch/>
        </p:blipFill>
        <p:spPr bwMode="auto">
          <a:xfrm>
            <a:off x="91426" y="403475"/>
            <a:ext cx="1603375" cy="18370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4 Flecha derecha"/>
          <p:cNvSpPr/>
          <p:nvPr/>
        </p:nvSpPr>
        <p:spPr>
          <a:xfrm rot="13626881" flipV="1">
            <a:off x="956971" y="2564060"/>
            <a:ext cx="3044174" cy="109491"/>
          </a:xfrm>
          <a:prstGeom prst="rightArrow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4 Flecha derecha"/>
          <p:cNvSpPr/>
          <p:nvPr/>
        </p:nvSpPr>
        <p:spPr>
          <a:xfrm rot="997670" flipV="1">
            <a:off x="5148759" y="1155758"/>
            <a:ext cx="2315653" cy="136168"/>
          </a:xfrm>
          <a:prstGeom prst="rightArrow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uadroTexto 17"/>
          <p:cNvSpPr txBox="1"/>
          <p:nvPr/>
        </p:nvSpPr>
        <p:spPr>
          <a:xfrm>
            <a:off x="1927610" y="343440"/>
            <a:ext cx="3167879" cy="461665"/>
          </a:xfrm>
          <a:prstGeom prst="rect">
            <a:avLst/>
          </a:prstGeom>
          <a:solidFill>
            <a:schemeClr val="bg1">
              <a:alpha val="1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2060"/>
                </a:solidFill>
              </a:rPr>
              <a:t>AREA DE ESTUDIO</a:t>
            </a:r>
            <a:endParaRPr lang="es-ES" b="1" dirty="0">
              <a:solidFill>
                <a:srgbClr val="002060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1842480" y="831416"/>
            <a:ext cx="35197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2060"/>
                </a:solidFill>
              </a:rPr>
              <a:t>11,55 Km </a:t>
            </a:r>
            <a:r>
              <a:rPr lang="en-US" b="1" dirty="0" err="1" smtClean="0">
                <a:solidFill>
                  <a:srgbClr val="002060"/>
                </a:solidFill>
              </a:rPr>
              <a:t>cuadrados</a:t>
            </a:r>
            <a:endParaRPr lang="es-ES" b="1" dirty="0">
              <a:solidFill>
                <a:srgbClr val="002060"/>
              </a:solidFill>
            </a:endParaRPr>
          </a:p>
        </p:txBody>
      </p:sp>
      <p:pic>
        <p:nvPicPr>
          <p:cNvPr id="19" name="Picture 2" descr="D:\Papá\Eventos Académicos\Perú\CONEIA\2011\300px-Br%C3%BAjulaN_svg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126263">
            <a:off x="4986227" y="145294"/>
            <a:ext cx="758537" cy="758537"/>
          </a:xfrm>
          <a:prstGeom prst="ellipse">
            <a:avLst/>
          </a:prstGeom>
          <a:solidFill>
            <a:schemeClr val="tx1"/>
          </a:solidFill>
        </p:spPr>
      </p:pic>
    </p:spTree>
    <p:extLst>
      <p:ext uri="{BB962C8B-B14F-4D97-AF65-F5344CB8AC3E}">
        <p14:creationId xmlns:p14="http://schemas.microsoft.com/office/powerpoint/2010/main" val="661103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44120" y="116632"/>
            <a:ext cx="9144000" cy="1224136"/>
          </a:xfrm>
          <a:solidFill>
            <a:schemeClr val="bg1">
              <a:alpha val="80000"/>
            </a:schemeClr>
          </a:solidFill>
        </p:spPr>
        <p:txBody>
          <a:bodyPr/>
          <a:lstStyle/>
          <a:p>
            <a:r>
              <a:rPr lang="es-ES" sz="2500" b="1" dirty="0" smtClean="0">
                <a:solidFill>
                  <a:srgbClr val="000000"/>
                </a:solidFill>
              </a:rPr>
              <a:t>Fuentes </a:t>
            </a:r>
            <a:r>
              <a:rPr lang="es-ES" sz="2500" b="1" dirty="0">
                <a:solidFill>
                  <a:srgbClr val="000000"/>
                </a:solidFill>
              </a:rPr>
              <a:t>de </a:t>
            </a:r>
            <a:r>
              <a:rPr lang="es-ES" sz="2500" b="1" dirty="0" smtClean="0">
                <a:solidFill>
                  <a:srgbClr val="000000"/>
                </a:solidFill>
              </a:rPr>
              <a:t>Emisión (</a:t>
            </a:r>
            <a:r>
              <a:rPr lang="es-ES" sz="2500" b="1" dirty="0">
                <a:solidFill>
                  <a:srgbClr val="000000"/>
                </a:solidFill>
              </a:rPr>
              <a:t>Alcance </a:t>
            </a:r>
            <a:r>
              <a:rPr lang="es-ES" sz="2500" b="1" dirty="0" smtClean="0">
                <a:solidFill>
                  <a:srgbClr val="000000"/>
                </a:solidFill>
              </a:rPr>
              <a:t>2) y Contaminantes (Alcance 3)</a:t>
            </a:r>
            <a:endParaRPr lang="es-ES" sz="2500" b="1" dirty="0">
              <a:solidFill>
                <a:srgbClr val="000000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520" y="1844824"/>
            <a:ext cx="8750960" cy="3172469"/>
          </a:xfrm>
          <a:prstGeom prst="rect">
            <a:avLst/>
          </a:prstGeom>
        </p:spPr>
      </p:pic>
      <p:sp>
        <p:nvSpPr>
          <p:cNvPr id="5" name="TextBox 8"/>
          <p:cNvSpPr txBox="1"/>
          <p:nvPr/>
        </p:nvSpPr>
        <p:spPr>
          <a:xfrm>
            <a:off x="28228" y="5022219"/>
            <a:ext cx="2664296" cy="461665"/>
          </a:xfrm>
          <a:prstGeom prst="rect">
            <a:avLst/>
          </a:prstGeom>
          <a:solidFill>
            <a:srgbClr val="0070C0"/>
          </a:solidFill>
          <a:effectLst>
            <a:outerShdw blurRad="50800" dist="50800" dir="5400000" algn="ctr" rotWithShape="0">
              <a:srgbClr val="92D050"/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rgbClr val="000000"/>
                </a:solidFill>
              </a:rPr>
              <a:t>Fuentes móviles</a:t>
            </a:r>
            <a:endParaRPr lang="es-ES" b="1" dirty="0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987824" y="5072968"/>
            <a:ext cx="611205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es-AR" sz="1800" b="1" dirty="0" err="1" smtClean="0">
                <a:solidFill>
                  <a:srgbClr val="000000"/>
                </a:solidFill>
              </a:rPr>
              <a:t>Ai.j</a:t>
            </a:r>
            <a:r>
              <a:rPr lang="es-AR" sz="1800" b="1" baseline="-25000" dirty="0" smtClean="0">
                <a:solidFill>
                  <a:srgbClr val="000000"/>
                </a:solidFill>
              </a:rPr>
              <a:t> </a:t>
            </a:r>
            <a:r>
              <a:rPr lang="es-AR" sz="1800" b="1" dirty="0">
                <a:solidFill>
                  <a:srgbClr val="000000"/>
                </a:solidFill>
              </a:rPr>
              <a:t>	Nivel de</a:t>
            </a:r>
            <a:r>
              <a:rPr lang="es-AR" sz="1800" b="1" i="1" dirty="0">
                <a:solidFill>
                  <a:srgbClr val="000000"/>
                </a:solidFill>
              </a:rPr>
              <a:t> actividad</a:t>
            </a:r>
            <a:r>
              <a:rPr lang="es-AR" sz="1800" b="1" dirty="0">
                <a:solidFill>
                  <a:srgbClr val="000000"/>
                </a:solidFill>
              </a:rPr>
              <a:t> i que produce la emisión del contaminante j</a:t>
            </a:r>
            <a:endParaRPr lang="es-ES" sz="1800" b="1" dirty="0">
              <a:solidFill>
                <a:srgbClr val="000000"/>
              </a:solidFill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AR" sz="1800" b="1" dirty="0" err="1" smtClean="0">
                <a:solidFill>
                  <a:srgbClr val="000000"/>
                </a:solidFill>
              </a:rPr>
              <a:t>EF</a:t>
            </a:r>
            <a:r>
              <a:rPr lang="es-AR" sz="1800" b="1" baseline="-25000" dirty="0" err="1" smtClean="0">
                <a:solidFill>
                  <a:srgbClr val="000000"/>
                </a:solidFill>
              </a:rPr>
              <a:t>i.j</a:t>
            </a:r>
            <a:r>
              <a:rPr lang="es-AR" sz="1800" b="1" dirty="0">
                <a:solidFill>
                  <a:srgbClr val="000000"/>
                </a:solidFill>
              </a:rPr>
              <a:t>: </a:t>
            </a:r>
            <a:r>
              <a:rPr lang="es-AR" sz="1800" b="1" i="1" dirty="0">
                <a:solidFill>
                  <a:srgbClr val="000000"/>
                </a:solidFill>
              </a:rPr>
              <a:t>factor de emisión</a:t>
            </a:r>
            <a:r>
              <a:rPr lang="es-AR" sz="1800" b="1" dirty="0">
                <a:solidFill>
                  <a:srgbClr val="000000"/>
                </a:solidFill>
              </a:rPr>
              <a:t> del contaminante j típico de la actividad i.</a:t>
            </a:r>
            <a:endParaRPr lang="es-ES" sz="1800" b="1" dirty="0">
              <a:solidFill>
                <a:srgbClr val="000000"/>
              </a:solidFill>
            </a:endParaRPr>
          </a:p>
          <a:p>
            <a:r>
              <a:rPr lang="es-AR" sz="1800" b="1" dirty="0" err="1">
                <a:solidFill>
                  <a:srgbClr val="000000"/>
                </a:solidFill>
              </a:rPr>
              <a:t>E</a:t>
            </a:r>
            <a:r>
              <a:rPr lang="es-AR" sz="1800" b="1" baseline="-25000" dirty="0" err="1">
                <a:solidFill>
                  <a:srgbClr val="000000"/>
                </a:solidFill>
              </a:rPr>
              <a:t>i.j</a:t>
            </a:r>
            <a:r>
              <a:rPr lang="es-AR" sz="1800" b="1" dirty="0">
                <a:solidFill>
                  <a:srgbClr val="000000"/>
                </a:solidFill>
              </a:rPr>
              <a:t>: </a:t>
            </a:r>
            <a:r>
              <a:rPr lang="es-AR" sz="1800" b="1" dirty="0" err="1">
                <a:solidFill>
                  <a:srgbClr val="000000"/>
                </a:solidFill>
              </a:rPr>
              <a:t>Emision</a:t>
            </a:r>
            <a:r>
              <a:rPr lang="es-AR" sz="1800" b="1" dirty="0">
                <a:solidFill>
                  <a:srgbClr val="000000"/>
                </a:solidFill>
              </a:rPr>
              <a:t> atmosférica del contaminante j, a causa de la actividad </a:t>
            </a:r>
            <a:r>
              <a:rPr lang="es-AR" sz="1800" dirty="0">
                <a:solidFill>
                  <a:srgbClr val="000000"/>
                </a:solidFill>
              </a:rPr>
              <a:t>i</a:t>
            </a:r>
            <a:endParaRPr lang="es-ES" sz="1800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31862" y="5805264"/>
                <a:ext cx="2808312" cy="496674"/>
              </a:xfrm>
              <a:prstGeom prst="rect">
                <a:avLst/>
              </a:prstGeom>
              <a:solidFill>
                <a:srgbClr val="0070C0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.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𝒋</m:t>
                        </m:r>
                      </m:sub>
                    </m:sSub>
                    <m:r>
                      <a:rPr lang="es-AR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sSub>
                      <m:sSubPr>
                        <m:ctrlP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𝑨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.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𝒋</m:t>
                        </m:r>
                      </m:sub>
                    </m:sSub>
                    <m:r>
                      <a:rPr lang="es-AR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∗</m:t>
                    </m:r>
                    <m:sSub>
                      <m:sSubPr>
                        <m:ctrlP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𝑬𝑭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𝒋</m:t>
                        </m:r>
                      </m:sub>
                    </m:sSub>
                  </m:oMath>
                </a14:m>
                <a:r>
                  <a:rPr lang="es-AR" dirty="0">
                    <a:effectLst/>
                    <a:ea typeface="Times New Roman" panose="02020603050405020304" pitchFamily="18" charset="0"/>
                  </a:rPr>
                  <a:t> </a:t>
                </a:r>
                <a:endParaRPr lang="es-ES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62" y="5805264"/>
                <a:ext cx="2808312" cy="496674"/>
              </a:xfrm>
              <a:prstGeom prst="rect">
                <a:avLst/>
              </a:prstGeom>
              <a:blipFill rotWithShape="0">
                <a:blip r:embed="rId3"/>
                <a:stretch>
                  <a:fillRect b="-10976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9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-396551" y="116631"/>
            <a:ext cx="98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53161"/>
              </p:ext>
            </p:extLst>
          </p:nvPr>
        </p:nvGraphicFramePr>
        <p:xfrm>
          <a:off x="0" y="32792"/>
          <a:ext cx="9015803" cy="6996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" name="Visio" r:id="rId6" imgW="9134582" imgH="6143637" progId="Visio.Drawing.15">
                  <p:embed/>
                </p:oleObj>
              </mc:Choice>
              <mc:Fallback>
                <p:oleObj name="Visio" r:id="rId6" imgW="9134582" imgH="6143637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2792"/>
                        <a:ext cx="9015803" cy="6996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2442353969"/>
              </p:ext>
            </p:extLst>
          </p:nvPr>
        </p:nvGraphicFramePr>
        <p:xfrm>
          <a:off x="3275856" y="1052736"/>
          <a:ext cx="5739947" cy="34397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19973926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-1"/>
            <a:ext cx="11210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134792"/>
              </p:ext>
            </p:extLst>
          </p:nvPr>
        </p:nvGraphicFramePr>
        <p:xfrm>
          <a:off x="0" y="-1"/>
          <a:ext cx="9144000" cy="6957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6" imgW="9154794" imgH="6382859" progId="Visio.Drawing.11">
                  <p:embed/>
                </p:oleObj>
              </mc:Choice>
              <mc:Fallback>
                <p:oleObj name="Visio" r:id="rId6" imgW="9154794" imgH="63828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1"/>
                        <a:ext cx="9144000" cy="6957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645024"/>
            <a:ext cx="3456384" cy="2160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magen 6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544751"/>
            <a:ext cx="6300192" cy="134076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1" name="Conector recto de flecha 10"/>
          <p:cNvCxnSpPr>
            <a:endCxn id="6" idx="0"/>
          </p:cNvCxnSpPr>
          <p:nvPr/>
        </p:nvCxnSpPr>
        <p:spPr bwMode="auto">
          <a:xfrm flipH="1">
            <a:off x="2123728" y="3212976"/>
            <a:ext cx="792088" cy="432048"/>
          </a:xfrm>
          <a:prstGeom prst="straightConnector1">
            <a:avLst/>
          </a:prstGeom>
          <a:gradFill rotWithShape="1">
            <a:gsLst>
              <a:gs pos="0">
                <a:schemeClr val="bg2">
                  <a:gamma/>
                  <a:tint val="26667"/>
                  <a:invGamma/>
                </a:schemeClr>
              </a:gs>
              <a:gs pos="100000">
                <a:schemeClr val="bg2">
                  <a:alpha val="14999"/>
                </a:schemeClr>
              </a:gs>
            </a:gsLst>
            <a:lin ang="5400000" scaled="1"/>
          </a:gra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Flecha abajo 11"/>
          <p:cNvSpPr/>
          <p:nvPr/>
        </p:nvSpPr>
        <p:spPr bwMode="auto">
          <a:xfrm>
            <a:off x="4463480" y="4882852"/>
            <a:ext cx="792088" cy="675591"/>
          </a:xfrm>
          <a:prstGeom prst="downArrow">
            <a:avLst/>
          </a:prstGeom>
          <a:gradFill rotWithShape="1">
            <a:gsLst>
              <a:gs pos="24000">
                <a:srgbClr val="FF6600"/>
              </a:gs>
              <a:gs pos="100000">
                <a:schemeClr val="bg2">
                  <a:alpha val="14999"/>
                </a:schemeClr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Flecha abajo 12"/>
          <p:cNvSpPr/>
          <p:nvPr/>
        </p:nvSpPr>
        <p:spPr bwMode="auto">
          <a:xfrm>
            <a:off x="2969568" y="3307228"/>
            <a:ext cx="792088" cy="675591"/>
          </a:xfrm>
          <a:prstGeom prst="downArrow">
            <a:avLst/>
          </a:prstGeom>
          <a:gradFill rotWithShape="1">
            <a:gsLst>
              <a:gs pos="24000">
                <a:srgbClr val="FF6600"/>
              </a:gs>
              <a:gs pos="100000">
                <a:schemeClr val="bg2">
                  <a:alpha val="14999"/>
                </a:schemeClr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14" name="Imagen 13"/>
          <p:cNvPicPr/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18"/>
          <a:stretch/>
        </p:blipFill>
        <p:spPr bwMode="auto">
          <a:xfrm>
            <a:off x="6516216" y="1268760"/>
            <a:ext cx="2627784" cy="23762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311457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5247633"/>
              </p:ext>
            </p:extLst>
          </p:nvPr>
        </p:nvGraphicFramePr>
        <p:xfrm>
          <a:off x="0" y="0"/>
          <a:ext cx="9324528" cy="5949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2118307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80239" y="1"/>
            <a:ext cx="4572000" cy="1278559"/>
          </a:xfrm>
          <a:noFill/>
          <a:effectLst>
            <a:outerShdw blurRad="38100" dist="50800" dir="5400000" sx="1000" sy="1000" algn="ctr" rotWithShape="0">
              <a:schemeClr val="bg1"/>
            </a:outerShdw>
          </a:effectLst>
        </p:spPr>
        <p:txBody>
          <a:bodyPr/>
          <a:lstStyle/>
          <a:p>
            <a:pPr algn="ctr"/>
            <a:r>
              <a:rPr lang="en-US" sz="4800" b="1" dirty="0" err="1" smtClean="0">
                <a:solidFill>
                  <a:schemeClr val="bg1"/>
                </a:solidFill>
              </a:rPr>
              <a:t>Selección</a:t>
            </a:r>
            <a:r>
              <a:rPr lang="en-US" sz="4800" b="1" dirty="0" smtClean="0">
                <a:solidFill>
                  <a:schemeClr val="bg1"/>
                </a:solidFill>
              </a:rPr>
              <a:t> de </a:t>
            </a:r>
            <a:r>
              <a:rPr lang="en-US" sz="4800" b="1" dirty="0" err="1" smtClean="0">
                <a:solidFill>
                  <a:schemeClr val="bg1"/>
                </a:solidFill>
              </a:rPr>
              <a:t>puntos</a:t>
            </a:r>
            <a:r>
              <a:rPr lang="en-US" sz="4800" b="1" dirty="0" smtClean="0">
                <a:solidFill>
                  <a:schemeClr val="bg1"/>
                </a:solidFill>
              </a:rPr>
              <a:t> de </a:t>
            </a:r>
            <a:r>
              <a:rPr lang="en-US" sz="4800" b="1" dirty="0" err="1" smtClean="0">
                <a:solidFill>
                  <a:schemeClr val="bg1"/>
                </a:solidFill>
              </a:rPr>
              <a:t>aforo</a:t>
            </a:r>
            <a:endParaRPr lang="es-ES" sz="4800" b="1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4" y="4979219"/>
            <a:ext cx="9144000" cy="1878781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magen 6"/>
          <p:cNvPicPr/>
          <p:nvPr/>
        </p:nvPicPr>
        <p:blipFill rotWithShape="1">
          <a:blip r:embed="rId5"/>
          <a:srcRect l="12516" t="12596" r="12486" b="3713"/>
          <a:stretch/>
        </p:blipFill>
        <p:spPr bwMode="auto">
          <a:xfrm>
            <a:off x="4860032" y="1909368"/>
            <a:ext cx="3690258" cy="295232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Imagen 10"/>
          <p:cNvPicPr/>
          <p:nvPr/>
        </p:nvPicPr>
        <p:blipFill rotWithShape="1">
          <a:blip r:embed="rId6"/>
          <a:srcRect l="12920" t="59125" r="27512" b="27901"/>
          <a:stretch/>
        </p:blipFill>
        <p:spPr bwMode="auto">
          <a:xfrm>
            <a:off x="4388479" y="1278560"/>
            <a:ext cx="4755521" cy="6477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03" y="1"/>
            <a:ext cx="4382675" cy="4881202"/>
          </a:xfrm>
          <a:prstGeom prst="rect">
            <a:avLst/>
          </a:prstGeom>
        </p:spPr>
      </p:pic>
      <p:sp>
        <p:nvSpPr>
          <p:cNvPr id="13" name="Elipse 12"/>
          <p:cNvSpPr/>
          <p:nvPr/>
        </p:nvSpPr>
        <p:spPr bwMode="auto">
          <a:xfrm>
            <a:off x="8790756" y="6142258"/>
            <a:ext cx="360040" cy="236673"/>
          </a:xfrm>
          <a:prstGeom prst="ellipse">
            <a:avLst/>
          </a:prstGeom>
          <a:solidFill>
            <a:schemeClr val="bg1">
              <a:alpha val="0"/>
            </a:schemeClr>
          </a:solidFill>
          <a:ln w="41275">
            <a:solidFill>
              <a:srgbClr val="FF000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Elipse 13"/>
          <p:cNvSpPr/>
          <p:nvPr/>
        </p:nvSpPr>
        <p:spPr bwMode="auto">
          <a:xfrm>
            <a:off x="8790756" y="6437693"/>
            <a:ext cx="360040" cy="262025"/>
          </a:xfrm>
          <a:prstGeom prst="ellipse">
            <a:avLst/>
          </a:prstGeom>
          <a:solidFill>
            <a:schemeClr val="bg1">
              <a:alpha val="0"/>
            </a:schemeClr>
          </a:solidFill>
          <a:ln w="41275">
            <a:solidFill>
              <a:srgbClr val="FF0000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ítulo 1"/>
          <p:cNvSpPr txBox="1">
            <a:spLocks/>
          </p:cNvSpPr>
          <p:nvPr/>
        </p:nvSpPr>
        <p:spPr bwMode="auto">
          <a:xfrm>
            <a:off x="4480238" y="19051"/>
            <a:ext cx="4572000" cy="1278559"/>
          </a:xfrm>
          <a:prstGeom prst="rect">
            <a:avLst/>
          </a:prstGeom>
          <a:noFill/>
          <a:ln>
            <a:noFill/>
          </a:ln>
          <a:effectLst>
            <a:outerShdw blurRad="38100" dist="50800" dir="5400000" sx="1000" sy="1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9pPr>
          </a:lstStyle>
          <a:p>
            <a:pPr algn="ctr"/>
            <a:r>
              <a:rPr lang="en-US" sz="4800" b="1" dirty="0" err="1" smtClean="0">
                <a:solidFill>
                  <a:srgbClr val="000000"/>
                </a:solidFill>
              </a:rPr>
              <a:t>Selección</a:t>
            </a:r>
            <a:r>
              <a:rPr lang="en-US" sz="4800" b="1" dirty="0" smtClean="0">
                <a:solidFill>
                  <a:srgbClr val="000000"/>
                </a:solidFill>
              </a:rPr>
              <a:t> de </a:t>
            </a:r>
            <a:r>
              <a:rPr lang="en-US" sz="4800" b="1" dirty="0" err="1" smtClean="0">
                <a:solidFill>
                  <a:srgbClr val="000000"/>
                </a:solidFill>
              </a:rPr>
              <a:t>puntos</a:t>
            </a:r>
            <a:r>
              <a:rPr lang="en-US" sz="4800" b="1" dirty="0" smtClean="0">
                <a:solidFill>
                  <a:srgbClr val="000000"/>
                </a:solidFill>
              </a:rPr>
              <a:t> de </a:t>
            </a:r>
            <a:r>
              <a:rPr lang="en-US" sz="4800" b="1" dirty="0" err="1" smtClean="0">
                <a:solidFill>
                  <a:srgbClr val="000000"/>
                </a:solidFill>
              </a:rPr>
              <a:t>aforo</a:t>
            </a:r>
            <a:endParaRPr lang="es-ES" sz="4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07588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2"/>
          <a:srcRect t="20468" b="43222"/>
          <a:stretch/>
        </p:blipFill>
        <p:spPr>
          <a:xfrm>
            <a:off x="2542481" y="5517232"/>
            <a:ext cx="6486253" cy="13003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298" y="0"/>
            <a:ext cx="9144000" cy="1340768"/>
          </a:xfrm>
          <a:solidFill>
            <a:schemeClr val="bg1"/>
          </a:solidFill>
        </p:spPr>
        <p:txBody>
          <a:bodyPr/>
          <a:lstStyle/>
          <a:p>
            <a:pPr algn="ctr"/>
            <a:r>
              <a:rPr lang="en-US" b="1" dirty="0" smtClean="0">
                <a:solidFill>
                  <a:srgbClr val="000000"/>
                </a:solidFill>
              </a:rPr>
              <a:t>AFORO VEHICULAR (IMD)</a:t>
            </a:r>
            <a:r>
              <a:rPr lang="en-US" b="1" dirty="0" smtClean="0">
                <a:solidFill>
                  <a:schemeClr val="bg1"/>
                </a:solidFill>
              </a:rPr>
              <a:t/>
            </a:r>
            <a:br>
              <a:rPr lang="en-US" b="1" dirty="0" smtClean="0">
                <a:solidFill>
                  <a:schemeClr val="bg1"/>
                </a:solidFill>
              </a:rPr>
            </a:br>
            <a:endParaRPr lang="es-ES" sz="3600" b="1" dirty="0">
              <a:solidFill>
                <a:schemeClr val="bg1"/>
              </a:solidFill>
            </a:endParaRPr>
          </a:p>
        </p:txBody>
      </p:sp>
      <p:sp>
        <p:nvSpPr>
          <p:cNvPr id="9" name="CuadroTexto 8"/>
          <p:cNvSpPr txBox="1"/>
          <p:nvPr/>
        </p:nvSpPr>
        <p:spPr>
          <a:xfrm>
            <a:off x="-34677" y="5633372"/>
            <a:ext cx="257715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err="1" smtClean="0">
                <a:solidFill>
                  <a:srgbClr val="000000"/>
                </a:solidFill>
              </a:rPr>
              <a:t>Aforo</a:t>
            </a:r>
            <a:r>
              <a:rPr lang="en-US" sz="2200" b="1" dirty="0" smtClean="0">
                <a:solidFill>
                  <a:srgbClr val="000000"/>
                </a:solidFill>
              </a:rPr>
              <a:t> a 24 </a:t>
            </a:r>
            <a:r>
              <a:rPr lang="en-US" sz="2200" b="1" dirty="0" err="1" smtClean="0">
                <a:solidFill>
                  <a:srgbClr val="000000"/>
                </a:solidFill>
              </a:rPr>
              <a:t>horas</a:t>
            </a:r>
            <a:r>
              <a:rPr lang="en-US" sz="2200" b="1" dirty="0" smtClean="0">
                <a:solidFill>
                  <a:srgbClr val="000000"/>
                </a:solidFill>
              </a:rPr>
              <a:t> al </a:t>
            </a:r>
            <a:r>
              <a:rPr lang="en-US" sz="2200" b="1" dirty="0" err="1" smtClean="0">
                <a:solidFill>
                  <a:srgbClr val="000000"/>
                </a:solidFill>
              </a:rPr>
              <a:t>día</a:t>
            </a:r>
            <a:r>
              <a:rPr lang="en-US" sz="2200" b="1" dirty="0" smtClean="0">
                <a:solidFill>
                  <a:srgbClr val="000000"/>
                </a:solidFill>
              </a:rPr>
              <a:t>, 76 </a:t>
            </a:r>
            <a:r>
              <a:rPr lang="en-US" sz="2200" b="1" dirty="0" err="1" smtClean="0">
                <a:solidFill>
                  <a:srgbClr val="000000"/>
                </a:solidFill>
              </a:rPr>
              <a:t>puntos</a:t>
            </a:r>
            <a:r>
              <a:rPr lang="en-US" sz="2200" b="1" dirty="0" smtClean="0">
                <a:solidFill>
                  <a:srgbClr val="000000"/>
                </a:solidFill>
              </a:rPr>
              <a:t> de </a:t>
            </a:r>
            <a:r>
              <a:rPr lang="en-US" sz="2200" b="1" dirty="0" err="1" smtClean="0">
                <a:solidFill>
                  <a:srgbClr val="000000"/>
                </a:solidFill>
              </a:rPr>
              <a:t>estudio</a:t>
            </a:r>
            <a:endParaRPr lang="es-ES" sz="2200" b="1" dirty="0">
              <a:solidFill>
                <a:srgbClr val="000000"/>
              </a:solidFill>
            </a:endParaRPr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36" y="670384"/>
            <a:ext cx="9166298" cy="48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85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3528" y="-36105"/>
            <a:ext cx="8153400" cy="715963"/>
          </a:xfrm>
        </p:spPr>
        <p:txBody>
          <a:bodyPr/>
          <a:lstStyle/>
          <a:p>
            <a:r>
              <a:rPr lang="en-US" b="1" dirty="0" smtClean="0">
                <a:solidFill>
                  <a:srgbClr val="000000"/>
                </a:solidFill>
              </a:rPr>
              <a:t>RESULTADOS Y DISCUSION</a:t>
            </a:r>
            <a:endParaRPr lang="es-ES" b="1" dirty="0">
              <a:solidFill>
                <a:srgbClr val="000000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487481"/>
            <a:ext cx="9144000" cy="864096"/>
          </a:xfrm>
          <a:solidFill>
            <a:schemeClr val="bg1">
              <a:alpha val="48000"/>
            </a:schemeClr>
          </a:solidFill>
        </p:spPr>
        <p:txBody>
          <a:bodyPr/>
          <a:lstStyle/>
          <a:p>
            <a:r>
              <a:rPr lang="en-US" b="1" dirty="0" smtClean="0">
                <a:solidFill>
                  <a:srgbClr val="000000"/>
                </a:solidFill>
              </a:rPr>
              <a:t>1) </a:t>
            </a:r>
            <a:r>
              <a:rPr lang="en-US" b="1" dirty="0" err="1">
                <a:solidFill>
                  <a:srgbClr val="000000"/>
                </a:solidFill>
              </a:rPr>
              <a:t>D</a:t>
            </a:r>
            <a:r>
              <a:rPr lang="en-US" b="1" dirty="0" err="1" smtClean="0">
                <a:solidFill>
                  <a:srgbClr val="000000"/>
                </a:solidFill>
              </a:rPr>
              <a:t>istribución</a:t>
            </a:r>
            <a:r>
              <a:rPr lang="en-US" b="1" dirty="0" smtClean="0">
                <a:solidFill>
                  <a:srgbClr val="000000"/>
                </a:solidFill>
              </a:rPr>
              <a:t> del </a:t>
            </a:r>
            <a:r>
              <a:rPr lang="en-US" b="1" dirty="0" err="1" smtClean="0">
                <a:solidFill>
                  <a:srgbClr val="000000"/>
                </a:solidFill>
              </a:rPr>
              <a:t>parque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automotor</a:t>
            </a:r>
            <a:r>
              <a:rPr lang="en-US" b="1" dirty="0" smtClean="0">
                <a:solidFill>
                  <a:srgbClr val="000000"/>
                </a:solidFill>
              </a:rPr>
              <a:t> (</a:t>
            </a:r>
            <a:r>
              <a:rPr lang="en-US" b="1" dirty="0" err="1" smtClean="0">
                <a:solidFill>
                  <a:srgbClr val="000000"/>
                </a:solidFill>
              </a:rPr>
              <a:t>vehículos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</a:rPr>
              <a:t>matriculados</a:t>
            </a:r>
            <a:r>
              <a:rPr lang="en-US" b="1" dirty="0" smtClean="0">
                <a:solidFill>
                  <a:srgbClr val="000000"/>
                </a:solidFill>
              </a:rPr>
              <a:t>) </a:t>
            </a:r>
          </a:p>
          <a:p>
            <a:r>
              <a:rPr lang="en-US" sz="2400" b="1" dirty="0" err="1" smtClean="0">
                <a:solidFill>
                  <a:srgbClr val="000000"/>
                </a:solidFill>
              </a:rPr>
              <a:t>Reflejados</a:t>
            </a:r>
            <a:r>
              <a:rPr lang="en-US" sz="2400" b="1" dirty="0" smtClean="0">
                <a:solidFill>
                  <a:srgbClr val="000000"/>
                </a:solidFill>
              </a:rPr>
              <a:t> en la </a:t>
            </a:r>
            <a:r>
              <a:rPr lang="en-US" sz="2400" b="1" dirty="0" err="1" smtClean="0">
                <a:solidFill>
                  <a:srgbClr val="000000"/>
                </a:solidFill>
              </a:rPr>
              <a:t>tabla</a:t>
            </a:r>
            <a:r>
              <a:rPr lang="en-US" sz="2400" b="1" dirty="0" smtClean="0">
                <a:solidFill>
                  <a:srgbClr val="000000"/>
                </a:solidFill>
              </a:rPr>
              <a:t> A1.</a:t>
            </a:r>
            <a:endParaRPr lang="es-ES" sz="2400" b="1" dirty="0">
              <a:solidFill>
                <a:srgbClr val="000000"/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10" y="2023297"/>
            <a:ext cx="9126290" cy="4832421"/>
          </a:xfrm>
          <a:prstGeom prst="rect">
            <a:avLst/>
          </a:prstGeom>
        </p:spPr>
      </p:pic>
      <p:sp>
        <p:nvSpPr>
          <p:cNvPr id="6" name="Bisel 5">
            <a:hlinkClick r:id="rId3" action="ppaction://hlinksldjump"/>
          </p:cNvPr>
          <p:cNvSpPr/>
          <p:nvPr/>
        </p:nvSpPr>
        <p:spPr bwMode="auto">
          <a:xfrm>
            <a:off x="8476928" y="1124744"/>
            <a:ext cx="667072" cy="504056"/>
          </a:xfrm>
          <a:prstGeom prst="bevel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565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17"/>
          <p:cNvGrpSpPr>
            <a:grpSpLocks/>
          </p:cNvGrpSpPr>
          <p:nvPr/>
        </p:nvGrpSpPr>
        <p:grpSpPr bwMode="auto">
          <a:xfrm>
            <a:off x="988704" y="1772816"/>
            <a:ext cx="7543736" cy="609600"/>
            <a:chOff x="1263" y="1881"/>
            <a:chExt cx="3345" cy="384"/>
          </a:xfrm>
        </p:grpSpPr>
        <p:grpSp>
          <p:nvGrpSpPr>
            <p:cNvPr id="5" name="Group 118"/>
            <p:cNvGrpSpPr>
              <a:grpSpLocks/>
            </p:cNvGrpSpPr>
            <p:nvPr/>
          </p:nvGrpSpPr>
          <p:grpSpPr bwMode="auto">
            <a:xfrm>
              <a:off x="1263" y="1881"/>
              <a:ext cx="384" cy="384"/>
              <a:chOff x="816" y="1872"/>
              <a:chExt cx="384" cy="384"/>
            </a:xfrm>
          </p:grpSpPr>
          <p:sp>
            <p:nvSpPr>
              <p:cNvPr id="9" name="Oval 119"/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10" name="Oval 120"/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32001"/>
                    </a:schemeClr>
                  </a:gs>
                  <a:gs pos="100000">
                    <a:schemeClr val="accent2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11" name="Oval 121">
                <a:hlinkClick r:id="rId3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841" y="1897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54118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12" name="Oval 122"/>
              <p:cNvSpPr>
                <a:spLocks noChangeArrowheads="1"/>
              </p:cNvSpPr>
              <p:nvPr/>
            </p:nvSpPr>
            <p:spPr bwMode="gray">
              <a:xfrm>
                <a:off x="866" y="1922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63529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13" name="Oval 123"/>
              <p:cNvSpPr>
                <a:spLocks noChangeArrowheads="1"/>
              </p:cNvSpPr>
              <p:nvPr/>
            </p:nvSpPr>
            <p:spPr bwMode="gray">
              <a:xfrm>
                <a:off x="859" y="1914"/>
                <a:ext cx="300" cy="300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14" name="Oval 124"/>
              <p:cNvSpPr>
                <a:spLocks noChangeArrowheads="1"/>
              </p:cNvSpPr>
              <p:nvPr/>
            </p:nvSpPr>
            <p:spPr bwMode="gray">
              <a:xfrm>
                <a:off x="864" y="1919"/>
                <a:ext cx="291" cy="291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46275"/>
                      <a:invGamma/>
                    </a:srgbClr>
                  </a:gs>
                  <a:gs pos="100000">
                    <a:srgbClr val="C0C0C0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15" name="Oval 125"/>
              <p:cNvSpPr>
                <a:spLocks noChangeArrowheads="1"/>
              </p:cNvSpPr>
              <p:nvPr/>
            </p:nvSpPr>
            <p:spPr bwMode="gray">
              <a:xfrm>
                <a:off x="868" y="1921"/>
                <a:ext cx="283" cy="283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alpha val="0"/>
                    </a:srgbClr>
                  </a:gs>
                  <a:gs pos="100000">
                    <a:srgbClr val="C0C0C0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16" name="Oval 126"/>
              <p:cNvSpPr>
                <a:spLocks noChangeArrowheads="1"/>
              </p:cNvSpPr>
              <p:nvPr/>
            </p:nvSpPr>
            <p:spPr bwMode="gray">
              <a:xfrm>
                <a:off x="871" y="1923"/>
                <a:ext cx="270" cy="26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79216"/>
                      <a:invGamma/>
                    </a:srgbClr>
                  </a:gs>
                  <a:gs pos="100000">
                    <a:srgbClr val="C0C0C0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17" name="Oval 127"/>
              <p:cNvSpPr>
                <a:spLocks noChangeArrowheads="1"/>
              </p:cNvSpPr>
              <p:nvPr/>
            </p:nvSpPr>
            <p:spPr bwMode="gray">
              <a:xfrm>
                <a:off x="886" y="1931"/>
                <a:ext cx="240" cy="21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tint val="0"/>
                      <a:invGamma/>
                    </a:srgbClr>
                  </a:gs>
                  <a:gs pos="100000">
                    <a:srgbClr val="C0C0C0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</p:grpSp>
        <p:sp>
          <p:nvSpPr>
            <p:cNvPr id="6" name="Line 128"/>
            <p:cNvSpPr>
              <a:spLocks noChangeShapeType="1"/>
            </p:cNvSpPr>
            <p:nvPr/>
          </p:nvSpPr>
          <p:spPr bwMode="auto">
            <a:xfrm>
              <a:off x="1584" y="2235"/>
              <a:ext cx="3024" cy="1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7" name="Text Box 129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28" y="1899"/>
              <a:ext cx="2736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s-EC" sz="2400" b="1" dirty="0" smtClean="0">
                  <a:solidFill>
                    <a:schemeClr val="bg2">
                      <a:lumMod val="75000"/>
                    </a:schemeClr>
                  </a:solidFill>
                </a:rPr>
                <a:t>Objetivos</a:t>
              </a:r>
              <a:endParaRPr lang="es-EC" sz="2400" b="1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8" name="Text Box 130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1362" y="1934"/>
              <a:ext cx="1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b="1" dirty="0">
                  <a:solidFill>
                    <a:srgbClr val="000000"/>
                  </a:solidFill>
                </a:rPr>
                <a:t>1</a:t>
              </a:r>
            </a:p>
          </p:txBody>
        </p:sp>
      </p:grpSp>
      <p:grpSp>
        <p:nvGrpSpPr>
          <p:cNvPr id="34" name="Group 117"/>
          <p:cNvGrpSpPr>
            <a:grpSpLocks/>
          </p:cNvGrpSpPr>
          <p:nvPr/>
        </p:nvGrpSpPr>
        <p:grpSpPr bwMode="auto">
          <a:xfrm>
            <a:off x="999000" y="2801517"/>
            <a:ext cx="7543736" cy="609600"/>
            <a:chOff x="1263" y="1881"/>
            <a:chExt cx="3345" cy="384"/>
          </a:xfrm>
        </p:grpSpPr>
        <p:grpSp>
          <p:nvGrpSpPr>
            <p:cNvPr id="35" name="Group 118"/>
            <p:cNvGrpSpPr>
              <a:grpSpLocks/>
            </p:cNvGrpSpPr>
            <p:nvPr/>
          </p:nvGrpSpPr>
          <p:grpSpPr bwMode="auto">
            <a:xfrm>
              <a:off x="1263" y="1881"/>
              <a:ext cx="384" cy="384"/>
              <a:chOff x="816" y="1872"/>
              <a:chExt cx="384" cy="384"/>
            </a:xfrm>
          </p:grpSpPr>
          <p:sp>
            <p:nvSpPr>
              <p:cNvPr id="39" name="Oval 119"/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40" name="Oval 120"/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32001"/>
                    </a:schemeClr>
                  </a:gs>
                  <a:gs pos="100000">
                    <a:schemeClr val="accent2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41" name="Oval 121"/>
              <p:cNvSpPr>
                <a:spLocks noChangeArrowheads="1"/>
              </p:cNvSpPr>
              <p:nvPr/>
            </p:nvSpPr>
            <p:spPr bwMode="gray">
              <a:xfrm>
                <a:off x="841" y="1897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54118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42" name="Oval 122">
                <a:hlinkClick r:id="rId4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866" y="1922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63529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43" name="Oval 123"/>
              <p:cNvSpPr>
                <a:spLocks noChangeArrowheads="1"/>
              </p:cNvSpPr>
              <p:nvPr/>
            </p:nvSpPr>
            <p:spPr bwMode="gray">
              <a:xfrm>
                <a:off x="859" y="1914"/>
                <a:ext cx="300" cy="300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44" name="Oval 124"/>
              <p:cNvSpPr>
                <a:spLocks noChangeArrowheads="1"/>
              </p:cNvSpPr>
              <p:nvPr/>
            </p:nvSpPr>
            <p:spPr bwMode="gray">
              <a:xfrm>
                <a:off x="864" y="1919"/>
                <a:ext cx="291" cy="291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46275"/>
                      <a:invGamma/>
                    </a:srgbClr>
                  </a:gs>
                  <a:gs pos="100000">
                    <a:srgbClr val="C0C0C0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45" name="Oval 125"/>
              <p:cNvSpPr>
                <a:spLocks noChangeArrowheads="1"/>
              </p:cNvSpPr>
              <p:nvPr/>
            </p:nvSpPr>
            <p:spPr bwMode="gray">
              <a:xfrm>
                <a:off x="868" y="1921"/>
                <a:ext cx="283" cy="283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alpha val="0"/>
                    </a:srgbClr>
                  </a:gs>
                  <a:gs pos="100000">
                    <a:srgbClr val="C0C0C0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46" name="Oval 126"/>
              <p:cNvSpPr>
                <a:spLocks noChangeArrowheads="1"/>
              </p:cNvSpPr>
              <p:nvPr/>
            </p:nvSpPr>
            <p:spPr bwMode="gray">
              <a:xfrm>
                <a:off x="871" y="1923"/>
                <a:ext cx="270" cy="26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79216"/>
                      <a:invGamma/>
                    </a:srgbClr>
                  </a:gs>
                  <a:gs pos="100000">
                    <a:srgbClr val="C0C0C0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47" name="Oval 127"/>
              <p:cNvSpPr>
                <a:spLocks noChangeArrowheads="1"/>
              </p:cNvSpPr>
              <p:nvPr/>
            </p:nvSpPr>
            <p:spPr bwMode="gray">
              <a:xfrm>
                <a:off x="886" y="1931"/>
                <a:ext cx="240" cy="21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tint val="0"/>
                      <a:invGamma/>
                    </a:srgbClr>
                  </a:gs>
                  <a:gs pos="100000">
                    <a:srgbClr val="C0C0C0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</p:grpSp>
        <p:sp>
          <p:nvSpPr>
            <p:cNvPr id="36" name="Line 128"/>
            <p:cNvSpPr>
              <a:spLocks noChangeShapeType="1"/>
            </p:cNvSpPr>
            <p:nvPr/>
          </p:nvSpPr>
          <p:spPr bwMode="auto">
            <a:xfrm>
              <a:off x="1584" y="2235"/>
              <a:ext cx="3024" cy="1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37" name="Text Box 129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28" y="1899"/>
              <a:ext cx="2736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s-EC" sz="2400" b="1" dirty="0" smtClean="0">
                  <a:solidFill>
                    <a:schemeClr val="bg2">
                      <a:lumMod val="75000"/>
                    </a:schemeClr>
                  </a:solidFill>
                </a:rPr>
                <a:t>Revisión de la literatura</a:t>
              </a:r>
              <a:endParaRPr lang="es-EC" sz="2400" b="1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38" name="Text Box 130"/>
            <p:cNvSpPr txBox="1">
              <a:spLocks noChangeArrowheads="1"/>
            </p:cNvSpPr>
            <p:nvPr/>
          </p:nvSpPr>
          <p:spPr bwMode="gray">
            <a:xfrm>
              <a:off x="1376" y="1934"/>
              <a:ext cx="158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>
                  <a:solidFill>
                    <a:srgbClr val="000000"/>
                  </a:solidFill>
                </a:rPr>
                <a:t>2</a:t>
              </a:r>
              <a:endParaRPr lang="en-US" sz="24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8" name="Group 117"/>
          <p:cNvGrpSpPr>
            <a:grpSpLocks/>
          </p:cNvGrpSpPr>
          <p:nvPr/>
        </p:nvGrpSpPr>
        <p:grpSpPr bwMode="auto">
          <a:xfrm>
            <a:off x="988704" y="3782593"/>
            <a:ext cx="7543736" cy="609600"/>
            <a:chOff x="1263" y="1881"/>
            <a:chExt cx="3345" cy="384"/>
          </a:xfrm>
        </p:grpSpPr>
        <p:grpSp>
          <p:nvGrpSpPr>
            <p:cNvPr id="49" name="Group 118"/>
            <p:cNvGrpSpPr>
              <a:grpSpLocks/>
            </p:cNvGrpSpPr>
            <p:nvPr/>
          </p:nvGrpSpPr>
          <p:grpSpPr bwMode="auto">
            <a:xfrm>
              <a:off x="1263" y="1881"/>
              <a:ext cx="384" cy="384"/>
              <a:chOff x="816" y="1872"/>
              <a:chExt cx="384" cy="384"/>
            </a:xfrm>
          </p:grpSpPr>
          <p:sp>
            <p:nvSpPr>
              <p:cNvPr id="53" name="Oval 119"/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54" name="Oval 120">
                <a:hlinkClick r:id="rId5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32001"/>
                    </a:schemeClr>
                  </a:gs>
                  <a:gs pos="100000">
                    <a:schemeClr val="accent2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55" name="Oval 121"/>
              <p:cNvSpPr>
                <a:spLocks noChangeArrowheads="1"/>
              </p:cNvSpPr>
              <p:nvPr/>
            </p:nvSpPr>
            <p:spPr bwMode="gray">
              <a:xfrm>
                <a:off x="841" y="1897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54118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56" name="Oval 122"/>
              <p:cNvSpPr>
                <a:spLocks noChangeArrowheads="1"/>
              </p:cNvSpPr>
              <p:nvPr/>
            </p:nvSpPr>
            <p:spPr bwMode="gray">
              <a:xfrm>
                <a:off x="866" y="1922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63529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57" name="Oval 123"/>
              <p:cNvSpPr>
                <a:spLocks noChangeArrowheads="1"/>
              </p:cNvSpPr>
              <p:nvPr/>
            </p:nvSpPr>
            <p:spPr bwMode="gray">
              <a:xfrm>
                <a:off x="859" y="1914"/>
                <a:ext cx="300" cy="300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58" name="Oval 124"/>
              <p:cNvSpPr>
                <a:spLocks noChangeArrowheads="1"/>
              </p:cNvSpPr>
              <p:nvPr/>
            </p:nvSpPr>
            <p:spPr bwMode="gray">
              <a:xfrm>
                <a:off x="864" y="1919"/>
                <a:ext cx="291" cy="291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46275"/>
                      <a:invGamma/>
                    </a:srgbClr>
                  </a:gs>
                  <a:gs pos="100000">
                    <a:srgbClr val="C0C0C0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59" name="Oval 125"/>
              <p:cNvSpPr>
                <a:spLocks noChangeArrowheads="1"/>
              </p:cNvSpPr>
              <p:nvPr/>
            </p:nvSpPr>
            <p:spPr bwMode="gray">
              <a:xfrm>
                <a:off x="868" y="1921"/>
                <a:ext cx="283" cy="283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alpha val="0"/>
                    </a:srgbClr>
                  </a:gs>
                  <a:gs pos="100000">
                    <a:srgbClr val="C0C0C0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60" name="Oval 126"/>
              <p:cNvSpPr>
                <a:spLocks noChangeArrowheads="1"/>
              </p:cNvSpPr>
              <p:nvPr/>
            </p:nvSpPr>
            <p:spPr bwMode="gray">
              <a:xfrm>
                <a:off x="871" y="1923"/>
                <a:ext cx="270" cy="26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79216"/>
                      <a:invGamma/>
                    </a:srgbClr>
                  </a:gs>
                  <a:gs pos="100000">
                    <a:srgbClr val="C0C0C0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61" name="Oval 127"/>
              <p:cNvSpPr>
                <a:spLocks noChangeArrowheads="1"/>
              </p:cNvSpPr>
              <p:nvPr/>
            </p:nvSpPr>
            <p:spPr bwMode="gray">
              <a:xfrm>
                <a:off x="886" y="1931"/>
                <a:ext cx="240" cy="21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tint val="0"/>
                      <a:invGamma/>
                    </a:srgbClr>
                  </a:gs>
                  <a:gs pos="100000">
                    <a:srgbClr val="C0C0C0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</p:grpSp>
        <p:sp>
          <p:nvSpPr>
            <p:cNvPr id="50" name="Line 128"/>
            <p:cNvSpPr>
              <a:spLocks noChangeShapeType="1"/>
            </p:cNvSpPr>
            <p:nvPr/>
          </p:nvSpPr>
          <p:spPr bwMode="auto">
            <a:xfrm>
              <a:off x="1584" y="2235"/>
              <a:ext cx="3024" cy="1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51" name="Text Box 129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28" y="1899"/>
              <a:ext cx="2736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s-EC" sz="2400" b="1" dirty="0" smtClean="0">
                  <a:solidFill>
                    <a:schemeClr val="bg2">
                      <a:lumMod val="75000"/>
                    </a:schemeClr>
                  </a:solidFill>
                </a:rPr>
                <a:t>Metodología</a:t>
              </a:r>
              <a:endParaRPr lang="es-EC" sz="2400" b="1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52" name="Text Box 130"/>
            <p:cNvSpPr txBox="1">
              <a:spLocks noChangeArrowheads="1"/>
            </p:cNvSpPr>
            <p:nvPr/>
          </p:nvSpPr>
          <p:spPr bwMode="gray">
            <a:xfrm>
              <a:off x="1376" y="1934"/>
              <a:ext cx="158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smtClean="0">
                  <a:solidFill>
                    <a:srgbClr val="000000"/>
                  </a:solidFill>
                </a:rPr>
                <a:t>3</a:t>
              </a:r>
              <a:endParaRPr lang="en-US" sz="24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62" name="Group 117"/>
          <p:cNvGrpSpPr>
            <a:grpSpLocks/>
          </p:cNvGrpSpPr>
          <p:nvPr/>
        </p:nvGrpSpPr>
        <p:grpSpPr bwMode="auto">
          <a:xfrm>
            <a:off x="988704" y="4974807"/>
            <a:ext cx="7543736" cy="609600"/>
            <a:chOff x="1263" y="1881"/>
            <a:chExt cx="3345" cy="384"/>
          </a:xfrm>
        </p:grpSpPr>
        <p:grpSp>
          <p:nvGrpSpPr>
            <p:cNvPr id="63" name="Group 118"/>
            <p:cNvGrpSpPr>
              <a:grpSpLocks/>
            </p:cNvGrpSpPr>
            <p:nvPr/>
          </p:nvGrpSpPr>
          <p:grpSpPr bwMode="auto">
            <a:xfrm>
              <a:off x="1263" y="1881"/>
              <a:ext cx="384" cy="384"/>
              <a:chOff x="816" y="1872"/>
              <a:chExt cx="384" cy="384"/>
            </a:xfrm>
          </p:grpSpPr>
          <p:sp>
            <p:nvSpPr>
              <p:cNvPr id="67" name="Oval 119"/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68" name="Oval 120">
                <a:hlinkClick r:id="rId6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32001"/>
                    </a:schemeClr>
                  </a:gs>
                  <a:gs pos="100000">
                    <a:schemeClr val="accent2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69" name="Oval 121"/>
              <p:cNvSpPr>
                <a:spLocks noChangeArrowheads="1"/>
              </p:cNvSpPr>
              <p:nvPr/>
            </p:nvSpPr>
            <p:spPr bwMode="gray">
              <a:xfrm>
                <a:off x="841" y="1897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54118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70" name="Oval 122"/>
              <p:cNvSpPr>
                <a:spLocks noChangeArrowheads="1"/>
              </p:cNvSpPr>
              <p:nvPr/>
            </p:nvSpPr>
            <p:spPr bwMode="gray">
              <a:xfrm>
                <a:off x="866" y="1922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63529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71" name="Oval 123"/>
              <p:cNvSpPr>
                <a:spLocks noChangeArrowheads="1"/>
              </p:cNvSpPr>
              <p:nvPr/>
            </p:nvSpPr>
            <p:spPr bwMode="gray">
              <a:xfrm>
                <a:off x="859" y="1914"/>
                <a:ext cx="300" cy="300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72" name="Oval 124"/>
              <p:cNvSpPr>
                <a:spLocks noChangeArrowheads="1"/>
              </p:cNvSpPr>
              <p:nvPr/>
            </p:nvSpPr>
            <p:spPr bwMode="gray">
              <a:xfrm>
                <a:off x="864" y="1919"/>
                <a:ext cx="291" cy="291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46275"/>
                      <a:invGamma/>
                    </a:srgbClr>
                  </a:gs>
                  <a:gs pos="100000">
                    <a:srgbClr val="C0C0C0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73" name="Oval 125"/>
              <p:cNvSpPr>
                <a:spLocks noChangeArrowheads="1"/>
              </p:cNvSpPr>
              <p:nvPr/>
            </p:nvSpPr>
            <p:spPr bwMode="gray">
              <a:xfrm>
                <a:off x="868" y="1921"/>
                <a:ext cx="283" cy="283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alpha val="0"/>
                    </a:srgbClr>
                  </a:gs>
                  <a:gs pos="100000">
                    <a:srgbClr val="C0C0C0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74" name="Oval 126"/>
              <p:cNvSpPr>
                <a:spLocks noChangeArrowheads="1"/>
              </p:cNvSpPr>
              <p:nvPr/>
            </p:nvSpPr>
            <p:spPr bwMode="gray">
              <a:xfrm>
                <a:off x="871" y="1923"/>
                <a:ext cx="270" cy="26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79216"/>
                      <a:invGamma/>
                    </a:srgbClr>
                  </a:gs>
                  <a:gs pos="100000">
                    <a:srgbClr val="C0C0C0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75" name="Oval 127"/>
              <p:cNvSpPr>
                <a:spLocks noChangeArrowheads="1"/>
              </p:cNvSpPr>
              <p:nvPr/>
            </p:nvSpPr>
            <p:spPr bwMode="gray">
              <a:xfrm>
                <a:off x="886" y="1931"/>
                <a:ext cx="240" cy="21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tint val="0"/>
                      <a:invGamma/>
                    </a:srgbClr>
                  </a:gs>
                  <a:gs pos="100000">
                    <a:srgbClr val="C0C0C0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</p:grpSp>
        <p:sp>
          <p:nvSpPr>
            <p:cNvPr id="64" name="Line 128"/>
            <p:cNvSpPr>
              <a:spLocks noChangeShapeType="1"/>
            </p:cNvSpPr>
            <p:nvPr/>
          </p:nvSpPr>
          <p:spPr bwMode="auto">
            <a:xfrm>
              <a:off x="1584" y="2235"/>
              <a:ext cx="3024" cy="1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65" name="Text Box 129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28" y="1899"/>
              <a:ext cx="2736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s-EC" sz="2400" b="1" dirty="0" smtClean="0">
                  <a:solidFill>
                    <a:schemeClr val="bg2">
                      <a:lumMod val="75000"/>
                    </a:schemeClr>
                  </a:solidFill>
                </a:rPr>
                <a:t>Resultados y Discusión</a:t>
              </a:r>
              <a:endParaRPr lang="es-EC" sz="2400" b="1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66" name="Text Box 130"/>
            <p:cNvSpPr txBox="1">
              <a:spLocks noChangeArrowheads="1"/>
            </p:cNvSpPr>
            <p:nvPr/>
          </p:nvSpPr>
          <p:spPr bwMode="gray">
            <a:xfrm>
              <a:off x="1376" y="1934"/>
              <a:ext cx="158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>
                  <a:solidFill>
                    <a:srgbClr val="000000"/>
                  </a:solidFill>
                </a:rPr>
                <a:t>4</a:t>
              </a:r>
              <a:endParaRPr lang="en-US" sz="24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76" name="Group 117"/>
          <p:cNvGrpSpPr>
            <a:grpSpLocks/>
          </p:cNvGrpSpPr>
          <p:nvPr/>
        </p:nvGrpSpPr>
        <p:grpSpPr bwMode="auto">
          <a:xfrm>
            <a:off x="966248" y="5862221"/>
            <a:ext cx="7543736" cy="609600"/>
            <a:chOff x="1263" y="1881"/>
            <a:chExt cx="3345" cy="384"/>
          </a:xfrm>
        </p:grpSpPr>
        <p:grpSp>
          <p:nvGrpSpPr>
            <p:cNvPr id="77" name="Group 118"/>
            <p:cNvGrpSpPr>
              <a:grpSpLocks/>
            </p:cNvGrpSpPr>
            <p:nvPr/>
          </p:nvGrpSpPr>
          <p:grpSpPr bwMode="auto">
            <a:xfrm>
              <a:off x="1263" y="1881"/>
              <a:ext cx="384" cy="384"/>
              <a:chOff x="816" y="1872"/>
              <a:chExt cx="384" cy="384"/>
            </a:xfrm>
          </p:grpSpPr>
          <p:sp>
            <p:nvSpPr>
              <p:cNvPr id="81" name="Oval 119"/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tint val="0"/>
                      <a:invGamma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82" name="Oval 120"/>
              <p:cNvSpPr>
                <a:spLocks noChangeArrowheads="1"/>
              </p:cNvSpPr>
              <p:nvPr/>
            </p:nvSpPr>
            <p:spPr bwMode="gray">
              <a:xfrm>
                <a:off x="816" y="1872"/>
                <a:ext cx="384" cy="38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32001"/>
                    </a:schemeClr>
                  </a:gs>
                  <a:gs pos="100000">
                    <a:schemeClr val="accent2">
                      <a:gamma/>
                      <a:shade val="0"/>
                      <a:invGamma/>
                      <a:alpha val="89999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83" name="Oval 121"/>
              <p:cNvSpPr>
                <a:spLocks noChangeArrowheads="1"/>
              </p:cNvSpPr>
              <p:nvPr/>
            </p:nvSpPr>
            <p:spPr bwMode="gray">
              <a:xfrm>
                <a:off x="841" y="1897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54118"/>
                      <a:invGamma/>
                    </a:schemeClr>
                  </a:gs>
                  <a:gs pos="50000">
                    <a:schemeClr val="accent2"/>
                  </a:gs>
                  <a:gs pos="100000">
                    <a:schemeClr val="accent2">
                      <a:gamma/>
                      <a:shade val="54118"/>
                      <a:invGamma/>
                    </a:scheme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84" name="Oval 122">
                <a:hlinkClick r:id="rId7" action="ppaction://hlinksldjump"/>
              </p:cNvPr>
              <p:cNvSpPr>
                <a:spLocks noChangeArrowheads="1"/>
              </p:cNvSpPr>
              <p:nvPr/>
            </p:nvSpPr>
            <p:spPr bwMode="gray">
              <a:xfrm>
                <a:off x="866" y="1922"/>
                <a:ext cx="334" cy="33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63529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85" name="Oval 123"/>
              <p:cNvSpPr>
                <a:spLocks noChangeArrowheads="1"/>
              </p:cNvSpPr>
              <p:nvPr/>
            </p:nvSpPr>
            <p:spPr bwMode="gray">
              <a:xfrm>
                <a:off x="859" y="1914"/>
                <a:ext cx="300" cy="300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s-EC"/>
              </a:p>
            </p:txBody>
          </p:sp>
          <p:sp>
            <p:nvSpPr>
              <p:cNvPr id="86" name="Oval 124"/>
              <p:cNvSpPr>
                <a:spLocks noChangeArrowheads="1"/>
              </p:cNvSpPr>
              <p:nvPr/>
            </p:nvSpPr>
            <p:spPr bwMode="gray">
              <a:xfrm>
                <a:off x="864" y="1919"/>
                <a:ext cx="291" cy="291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46275"/>
                      <a:invGamma/>
                    </a:srgbClr>
                  </a:gs>
                  <a:gs pos="100000">
                    <a:srgbClr val="C0C0C0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87" name="Oval 125"/>
              <p:cNvSpPr>
                <a:spLocks noChangeArrowheads="1"/>
              </p:cNvSpPr>
              <p:nvPr/>
            </p:nvSpPr>
            <p:spPr bwMode="gray">
              <a:xfrm>
                <a:off x="868" y="1921"/>
                <a:ext cx="283" cy="283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alpha val="0"/>
                    </a:srgbClr>
                  </a:gs>
                  <a:gs pos="100000">
                    <a:srgbClr val="C0C0C0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88" name="Oval 126"/>
              <p:cNvSpPr>
                <a:spLocks noChangeArrowheads="1"/>
              </p:cNvSpPr>
              <p:nvPr/>
            </p:nvSpPr>
            <p:spPr bwMode="gray">
              <a:xfrm>
                <a:off x="871" y="1923"/>
                <a:ext cx="270" cy="26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shade val="79216"/>
                      <a:invGamma/>
                    </a:srgbClr>
                  </a:gs>
                  <a:gs pos="100000">
                    <a:srgbClr val="C0C0C0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  <p:sp>
            <p:nvSpPr>
              <p:cNvPr id="89" name="Oval 127"/>
              <p:cNvSpPr>
                <a:spLocks noChangeArrowheads="1"/>
              </p:cNvSpPr>
              <p:nvPr/>
            </p:nvSpPr>
            <p:spPr bwMode="gray">
              <a:xfrm>
                <a:off x="886" y="1931"/>
                <a:ext cx="240" cy="215"/>
              </a:xfrm>
              <a:prstGeom prst="ellipse">
                <a:avLst/>
              </a:prstGeom>
              <a:gradFill rotWithShape="1">
                <a:gsLst>
                  <a:gs pos="0">
                    <a:srgbClr val="C0C0C0">
                      <a:gamma/>
                      <a:tint val="0"/>
                      <a:invGamma/>
                    </a:srgbClr>
                  </a:gs>
                  <a:gs pos="100000">
                    <a:srgbClr val="C0C0C0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es-EC"/>
              </a:p>
            </p:txBody>
          </p:sp>
        </p:grpSp>
        <p:sp>
          <p:nvSpPr>
            <p:cNvPr id="78" name="Line 128"/>
            <p:cNvSpPr>
              <a:spLocks noChangeShapeType="1"/>
            </p:cNvSpPr>
            <p:nvPr/>
          </p:nvSpPr>
          <p:spPr bwMode="auto">
            <a:xfrm>
              <a:off x="1584" y="2235"/>
              <a:ext cx="3024" cy="1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79" name="Text Box 129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28" y="1899"/>
              <a:ext cx="2736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s-EC" sz="2400" b="1" dirty="0" smtClean="0">
                  <a:solidFill>
                    <a:schemeClr val="bg2">
                      <a:lumMod val="75000"/>
                    </a:schemeClr>
                  </a:solidFill>
                </a:rPr>
                <a:t>Conclusiones y Recomendaciones</a:t>
              </a:r>
              <a:endParaRPr lang="es-EC" sz="2400" b="1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80" name="Text Box 130"/>
            <p:cNvSpPr txBox="1">
              <a:spLocks noChangeArrowheads="1"/>
            </p:cNvSpPr>
            <p:nvPr/>
          </p:nvSpPr>
          <p:spPr bwMode="gray">
            <a:xfrm>
              <a:off x="1376" y="1934"/>
              <a:ext cx="158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smtClean="0">
                  <a:solidFill>
                    <a:srgbClr val="000000"/>
                  </a:solidFill>
                </a:rPr>
                <a:t>5</a:t>
              </a:r>
              <a:endParaRPr lang="en-US" sz="2400" b="1" dirty="0">
                <a:solidFill>
                  <a:srgbClr val="000000"/>
                </a:solidFill>
              </a:endParaRPr>
            </a:p>
          </p:txBody>
        </p:sp>
      </p:grpSp>
      <p:sp>
        <p:nvSpPr>
          <p:cNvPr id="18" name="CuadroTexto 17"/>
          <p:cNvSpPr txBox="1"/>
          <p:nvPr/>
        </p:nvSpPr>
        <p:spPr>
          <a:xfrm>
            <a:off x="1195596" y="698574"/>
            <a:ext cx="7211096" cy="769441"/>
          </a:xfrm>
          <a:prstGeom prst="rect">
            <a:avLst/>
          </a:prstGeom>
          <a:solidFill>
            <a:schemeClr val="bg1">
              <a:alpha val="38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rgbClr val="000000"/>
                </a:solidFill>
              </a:rPr>
              <a:t>CONTENIDO</a:t>
            </a:r>
            <a:endParaRPr lang="es-ES" sz="4400" b="1" dirty="0">
              <a:solidFill>
                <a:srgbClr val="000000"/>
              </a:solidFill>
            </a:endParaRPr>
          </a:p>
        </p:txBody>
      </p:sp>
      <p:pic>
        <p:nvPicPr>
          <p:cNvPr id="90" name="Picture 2" descr="http://blogs.espe.edu.ec/wp-content/uploads/2013/09/LOGO-PRINCIPAL7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2" y="1"/>
            <a:ext cx="1845648" cy="476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4437112"/>
            <a:ext cx="5694117" cy="2420888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33" y="0"/>
            <a:ext cx="8850785" cy="4766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062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126665"/>
            <a:ext cx="8964488" cy="715963"/>
          </a:xfrm>
        </p:spPr>
        <p:txBody>
          <a:bodyPr/>
          <a:lstStyle/>
          <a:p>
            <a:pPr lvl="2" algn="ctr"/>
            <a:r>
              <a:rPr lang="es-ES" sz="3600" b="1" dirty="0">
                <a:solidFill>
                  <a:srgbClr val="000000"/>
                </a:solidFill>
              </a:rPr>
              <a:t>Actividad </a:t>
            </a:r>
            <a:r>
              <a:rPr lang="es-ES" sz="3600" b="1" dirty="0" smtClean="0">
                <a:solidFill>
                  <a:srgbClr val="000000"/>
                </a:solidFill>
              </a:rPr>
              <a:t>Vehicular</a:t>
            </a:r>
            <a:r>
              <a:rPr lang="es-ES" sz="3600" b="1" dirty="0">
                <a:solidFill>
                  <a:srgbClr val="000000"/>
                </a:solidFill>
              </a:rPr>
              <a:t> </a:t>
            </a:r>
            <a:r>
              <a:rPr lang="es-ES" sz="3600" b="1" dirty="0" smtClean="0">
                <a:solidFill>
                  <a:srgbClr val="000000"/>
                </a:solidFill>
              </a:rPr>
              <a:t>Individual (AVI)</a:t>
            </a:r>
            <a:endParaRPr lang="es-ES" dirty="0"/>
          </a:p>
        </p:txBody>
      </p:sp>
      <p:sp>
        <p:nvSpPr>
          <p:cNvPr id="6" name="Rectángulo 5"/>
          <p:cNvSpPr/>
          <p:nvPr/>
        </p:nvSpPr>
        <p:spPr>
          <a:xfrm>
            <a:off x="251520" y="1484784"/>
            <a:ext cx="88924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>
                <a:ea typeface="Times New Roman" panose="02020603050405020304" pitchFamily="18" charset="0"/>
              </a:rPr>
              <a:t>Actividad vehicular</a:t>
            </a:r>
            <a:r>
              <a:rPr lang="es-ES" b="1" dirty="0" smtClean="0">
                <a:ea typeface="Times New Roman" panose="02020603050405020304" pitchFamily="18" charset="0"/>
              </a:rPr>
              <a:t>: </a:t>
            </a:r>
            <a:r>
              <a:rPr lang="es-ES" dirty="0"/>
              <a:t>(km/día), (km/a</a:t>
            </a:r>
            <a:r>
              <a:rPr lang="es-ES" dirty="0" smtClean="0"/>
              <a:t>), Producto de encuestas a los conductores </a:t>
            </a:r>
            <a:r>
              <a:rPr lang="es-ES" dirty="0" smtClean="0">
                <a:ea typeface="Times New Roman" panose="02020603050405020304" pitchFamily="18" charset="0"/>
              </a:rPr>
              <a:t> </a:t>
            </a:r>
            <a:endParaRPr lang="es-ES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04978"/>
            <a:ext cx="9144000" cy="466559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6529883" y="1099870"/>
                <a:ext cx="2627784" cy="496674"/>
              </a:xfrm>
              <a:prstGeom prst="rect">
                <a:avLst/>
              </a:prstGeom>
              <a:solidFill>
                <a:srgbClr val="00B0F0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.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𝒋</m:t>
                        </m:r>
                      </m:sub>
                    </m:sSub>
                    <m:r>
                      <a:rPr lang="es-AR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sSub>
                      <m:sSubPr>
                        <m:ctrlP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𝑨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.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𝒋</m:t>
                        </m:r>
                      </m:sub>
                    </m:sSub>
                    <m:r>
                      <a:rPr lang="es-AR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∗</m:t>
                    </m:r>
                    <m:sSub>
                      <m:sSubPr>
                        <m:ctrlP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𝑬𝑭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𝒋</m:t>
                        </m:r>
                      </m:sub>
                    </m:sSub>
                  </m:oMath>
                </a14:m>
                <a:r>
                  <a:rPr lang="es-AR" b="1" dirty="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</a:rPr>
                  <a:t> </a:t>
                </a:r>
                <a:endParaRPr lang="es-ES" b="1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29883" y="1099870"/>
                <a:ext cx="2627784" cy="496674"/>
              </a:xfrm>
              <a:prstGeom prst="rect">
                <a:avLst/>
              </a:prstGeom>
              <a:blipFill rotWithShape="0">
                <a:blip r:embed="rId3"/>
                <a:stretch>
                  <a:fillRect b="-10976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0020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340768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r>
              <a:rPr lang="es-ES" b="1" dirty="0">
                <a:solidFill>
                  <a:schemeClr val="bg1"/>
                </a:solidFill>
              </a:rPr>
              <a:t>Actividad total </a:t>
            </a:r>
            <a:r>
              <a:rPr lang="es-ES" b="1" dirty="0" smtClean="0">
                <a:solidFill>
                  <a:schemeClr val="bg1"/>
                </a:solidFill>
              </a:rPr>
              <a:t>del  </a:t>
            </a:r>
            <a:r>
              <a:rPr lang="es-ES" b="1" dirty="0">
                <a:solidFill>
                  <a:schemeClr val="bg1"/>
                </a:solidFill>
              </a:rPr>
              <a:t>Parque </a:t>
            </a:r>
            <a:r>
              <a:rPr lang="es-ES" b="1" dirty="0" smtClean="0">
                <a:solidFill>
                  <a:schemeClr val="bg1"/>
                </a:solidFill>
              </a:rPr>
              <a:t>Automotor (AVT) [Km/año]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7504" y="1556792"/>
            <a:ext cx="8712968" cy="736029"/>
          </a:xfrm>
        </p:spPr>
        <p:txBody>
          <a:bodyPr/>
          <a:lstStyle/>
          <a:p>
            <a:r>
              <a:rPr lang="en-US" b="1" dirty="0" smtClean="0">
                <a:solidFill>
                  <a:srgbClr val="000000"/>
                </a:solidFill>
              </a:rPr>
              <a:t>AVT = AVI        *                  U (# </a:t>
            </a:r>
            <a:r>
              <a:rPr lang="en-US" b="1" dirty="0" err="1" smtClean="0">
                <a:solidFill>
                  <a:srgbClr val="000000"/>
                </a:solidFill>
              </a:rPr>
              <a:t>vehículos</a:t>
            </a:r>
            <a:r>
              <a:rPr lang="en-US" b="1" dirty="0" smtClean="0">
                <a:solidFill>
                  <a:srgbClr val="000000"/>
                </a:solidFill>
              </a:rPr>
              <a:t>)</a:t>
            </a:r>
            <a:endParaRPr lang="es-ES" b="1" dirty="0">
              <a:solidFill>
                <a:srgbClr val="000000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5752" y="2334756"/>
            <a:ext cx="3264159" cy="172839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2292821"/>
            <a:ext cx="3414638" cy="1742272"/>
          </a:xfrm>
          <a:prstGeom prst="rect">
            <a:avLst/>
          </a:prstGeom>
        </p:spPr>
      </p:pic>
      <p:pic>
        <p:nvPicPr>
          <p:cNvPr id="6" name="Imagen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4132753"/>
            <a:ext cx="5124093" cy="27053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14640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-32557"/>
            <a:ext cx="7596953" cy="6890558"/>
          </a:xfrm>
          <a:prstGeom prst="rect">
            <a:avLst/>
          </a:prstGeom>
        </p:spPr>
      </p:pic>
      <p:pic>
        <p:nvPicPr>
          <p:cNvPr id="6" name="Imagen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908720"/>
            <a:ext cx="3707904" cy="1265684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CuadroTexto 6"/>
          <p:cNvSpPr txBox="1"/>
          <p:nvPr/>
        </p:nvSpPr>
        <p:spPr>
          <a:xfrm>
            <a:off x="6948264" y="54868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ABLA A2</a:t>
            </a:r>
            <a:endParaRPr lang="es-ES" b="1" dirty="0"/>
          </a:p>
        </p:txBody>
      </p:sp>
      <p:pic>
        <p:nvPicPr>
          <p:cNvPr id="9" name="Imagen 8"/>
          <p:cNvPicPr/>
          <p:nvPr/>
        </p:nvPicPr>
        <p:blipFill rotWithShape="1">
          <a:blip r:embed="rId6"/>
          <a:srcRect l="18479" t="40485" r="16092" b="19803"/>
          <a:stretch/>
        </p:blipFill>
        <p:spPr bwMode="auto">
          <a:xfrm>
            <a:off x="4139952" y="2348880"/>
            <a:ext cx="5004048" cy="187220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1657606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06842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r>
              <a:rPr lang="en-US" sz="4000" b="1" dirty="0" smtClean="0">
                <a:solidFill>
                  <a:schemeClr val="bg1"/>
                </a:solidFill>
              </a:rPr>
              <a:t>RENDIMIENTO VEHICULAR: RV [Km/</a:t>
            </a:r>
            <a:r>
              <a:rPr lang="en-US" sz="4000" b="1" dirty="0" err="1" smtClean="0">
                <a:solidFill>
                  <a:schemeClr val="bg1"/>
                </a:solidFill>
              </a:rPr>
              <a:t>galón</a:t>
            </a:r>
            <a:r>
              <a:rPr lang="en-US" sz="4000" b="1" dirty="0" smtClean="0">
                <a:solidFill>
                  <a:schemeClr val="bg1"/>
                </a:solidFill>
              </a:rPr>
              <a:t>]</a:t>
            </a:r>
            <a:endParaRPr lang="es-ES" sz="4000" b="1" dirty="0">
              <a:solidFill>
                <a:schemeClr val="bg1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-8756" y="1364225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solidFill>
                  <a:srgbClr val="000000"/>
                </a:solidFill>
                <a:ea typeface="Times New Roman" panose="02020603050405020304" pitchFamily="18" charset="0"/>
              </a:rPr>
              <a:t>Producto </a:t>
            </a:r>
            <a:r>
              <a:rPr lang="es-ES" b="1" dirty="0">
                <a:solidFill>
                  <a:srgbClr val="000000"/>
                </a:solidFill>
                <a:ea typeface="Times New Roman" panose="02020603050405020304" pitchFamily="18" charset="0"/>
              </a:rPr>
              <a:t>de las encuestas y de datos que proporcionan los fabricantes de vehículos</a:t>
            </a:r>
            <a:endParaRPr lang="es-ES" b="1" dirty="0">
              <a:solidFill>
                <a:srgbClr val="000000"/>
              </a:solidFill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2"/>
          <a:srcRect t="4686"/>
          <a:stretch/>
        </p:blipFill>
        <p:spPr>
          <a:xfrm>
            <a:off x="11495" y="2497502"/>
            <a:ext cx="9132505" cy="4394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469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9422" y="1"/>
            <a:ext cx="9144000" cy="1172780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r>
              <a:rPr lang="es-ES" b="1" dirty="0" smtClean="0">
                <a:solidFill>
                  <a:srgbClr val="000000"/>
                </a:solidFill>
              </a:rPr>
              <a:t/>
            </a:r>
            <a:br>
              <a:rPr lang="es-ES" b="1" dirty="0" smtClean="0">
                <a:solidFill>
                  <a:srgbClr val="000000"/>
                </a:solidFill>
              </a:rPr>
            </a:br>
            <a:r>
              <a:rPr lang="es-ES" sz="4000" b="1" dirty="0" smtClean="0">
                <a:solidFill>
                  <a:schemeClr val="bg1"/>
                </a:solidFill>
              </a:rPr>
              <a:t>Consumo </a:t>
            </a:r>
            <a:r>
              <a:rPr lang="es-ES" sz="4000" b="1" dirty="0">
                <a:solidFill>
                  <a:schemeClr val="bg1"/>
                </a:solidFill>
              </a:rPr>
              <a:t>Total de Combustible </a:t>
            </a:r>
            <a:r>
              <a:rPr lang="es-ES" sz="3600" b="1" dirty="0">
                <a:solidFill>
                  <a:schemeClr val="bg1"/>
                </a:solidFill>
              </a:rPr>
              <a:t>(</a:t>
            </a:r>
            <a:r>
              <a:rPr lang="es-ES" sz="3600" b="1" dirty="0" smtClean="0">
                <a:solidFill>
                  <a:schemeClr val="bg1"/>
                </a:solidFill>
              </a:rPr>
              <a:t>CTC)</a:t>
            </a:r>
            <a:br>
              <a:rPr lang="es-ES" sz="3600" b="1" dirty="0" smtClean="0">
                <a:solidFill>
                  <a:schemeClr val="bg1"/>
                </a:solidFill>
              </a:rPr>
            </a:br>
            <a:r>
              <a:rPr lang="es-ES" sz="3600" b="1" dirty="0" smtClean="0">
                <a:solidFill>
                  <a:schemeClr val="bg1"/>
                </a:solidFill>
              </a:rPr>
              <a:t>CT = AVT/R    CT = Km/a//Km/gal = gal/a</a:t>
            </a:r>
            <a:r>
              <a:rPr lang="es-ES" sz="3600" dirty="0"/>
              <a:t/>
            </a:r>
            <a:br>
              <a:rPr lang="es-ES" sz="3600" dirty="0"/>
            </a:br>
            <a:endParaRPr lang="es-ES" sz="36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1264644"/>
            <a:ext cx="8964488" cy="5318720"/>
          </a:xfrm>
        </p:spPr>
        <p:txBody>
          <a:bodyPr/>
          <a:lstStyle/>
          <a:p>
            <a:r>
              <a:rPr lang="es-ES" b="1" dirty="0"/>
              <a:t>CTC = AVT/RV </a:t>
            </a:r>
            <a:endParaRPr lang="es-E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2971"/>
          <a:stretch/>
        </p:blipFill>
        <p:spPr>
          <a:xfrm>
            <a:off x="546" y="1172781"/>
            <a:ext cx="8869064" cy="568521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9280" y="2636912"/>
            <a:ext cx="2575298" cy="3244424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6732240" y="1212349"/>
            <a:ext cx="2968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T = AVT/R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749259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ángulo 10"/>
          <p:cNvSpPr/>
          <p:nvPr/>
        </p:nvSpPr>
        <p:spPr>
          <a:xfrm>
            <a:off x="-108520" y="0"/>
            <a:ext cx="9252520" cy="120032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>
            <a:spAutoFit/>
          </a:bodyPr>
          <a:lstStyle/>
          <a:p>
            <a:r>
              <a:rPr lang="es-ES" sz="3600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CALCULO DE LAS EMISIONES TOTALES (ET), [t/año] </a:t>
            </a:r>
            <a:endParaRPr lang="es-ES" sz="3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ángulo 11"/>
              <p:cNvSpPr/>
              <p:nvPr/>
            </p:nvSpPr>
            <p:spPr>
              <a:xfrm>
                <a:off x="0" y="1271944"/>
                <a:ext cx="2699792" cy="496674"/>
              </a:xfrm>
              <a:prstGeom prst="rect">
                <a:avLst/>
              </a:prstGeom>
              <a:solidFill>
                <a:srgbClr val="66FFFF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.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𝒋</m:t>
                        </m:r>
                      </m:sub>
                    </m:sSub>
                    <m:r>
                      <a:rPr lang="es-AR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</m:t>
                    </m:r>
                    <m:sSub>
                      <m:sSubPr>
                        <m:ctrlP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𝑨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.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𝒋</m:t>
                        </m:r>
                      </m:sub>
                    </m:sSub>
                    <m:r>
                      <a:rPr lang="es-AR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∗</m:t>
                    </m:r>
                    <m:sSub>
                      <m:sSubPr>
                        <m:ctrlP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𝑬𝑭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𝒋</m:t>
                        </m:r>
                      </m:sub>
                    </m:sSub>
                  </m:oMath>
                </a14:m>
                <a:r>
                  <a:rPr lang="es-AR" b="1" dirty="0">
                    <a:solidFill>
                      <a:srgbClr val="000000"/>
                    </a:solidFill>
                    <a:effectLst/>
                    <a:ea typeface="Times New Roman" panose="02020603050405020304" pitchFamily="18" charset="0"/>
                  </a:rPr>
                  <a:t> </a:t>
                </a:r>
                <a:endParaRPr lang="es-ES" b="1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2" name="Rectángulo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271944"/>
                <a:ext cx="2699792" cy="496674"/>
              </a:xfrm>
              <a:prstGeom prst="rect">
                <a:avLst/>
              </a:prstGeom>
              <a:blipFill rotWithShape="0">
                <a:blip r:embed="rId2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uadroTexto 12"/>
              <p:cNvSpPr txBox="1"/>
              <p:nvPr/>
            </p:nvSpPr>
            <p:spPr>
              <a:xfrm>
                <a:off x="76647" y="1768974"/>
                <a:ext cx="9070776" cy="2044021"/>
              </a:xfrm>
              <a:prstGeom prst="rect">
                <a:avLst/>
              </a:prstGeom>
              <a:solidFill>
                <a:srgbClr val="66FFFF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𝑬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.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s-ES" dirty="0" smtClean="0">
                    <a:solidFill>
                      <a:srgbClr val="000000"/>
                    </a:solidFill>
                  </a:rPr>
                  <a:t>= Emisiones totales en [t/año]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𝑨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.</m:t>
                        </m:r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s-ES" dirty="0" smtClean="0">
                    <a:solidFill>
                      <a:srgbClr val="000000"/>
                    </a:solidFill>
                  </a:rPr>
                  <a:t> = Actividad vehicular [Km/año]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𝑬𝑭</m:t>
                        </m:r>
                      </m:e>
                      <m:sub>
                        <m:r>
                          <a:rPr lang="es-AR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𝒋</m:t>
                        </m:r>
                      </m:sub>
                    </m:sSub>
                  </m:oMath>
                </a14:m>
                <a:r>
                  <a:rPr lang="es-ES" dirty="0" smtClean="0">
                    <a:solidFill>
                      <a:srgbClr val="000000"/>
                    </a:solidFill>
                  </a:rPr>
                  <a:t>= Factor de Emisión por categoría vehicular y modelo [g/Km]</a:t>
                </a:r>
              </a:p>
              <a:p>
                <a:endParaRPr lang="es-ES" dirty="0" smtClean="0"/>
              </a:p>
              <a:p>
                <a:endParaRPr lang="es-ES" dirty="0"/>
              </a:p>
            </p:txBody>
          </p:sp>
        </mc:Choice>
        <mc:Fallback xmlns="">
          <p:sp>
            <p:nvSpPr>
              <p:cNvPr id="13" name="CuadroTexto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47" y="1768974"/>
                <a:ext cx="9070776" cy="2044021"/>
              </a:xfrm>
              <a:prstGeom prst="rect">
                <a:avLst/>
              </a:prstGeom>
              <a:blipFill rotWithShape="0">
                <a:blip r:embed="rId3"/>
                <a:stretch>
                  <a:fillRect t="-2388" r="-336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Imagen 1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47" y="3933056"/>
            <a:ext cx="4067944" cy="249191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Imagen 14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749"/>
          <a:stretch/>
        </p:blipFill>
        <p:spPr bwMode="auto">
          <a:xfrm>
            <a:off x="4463480" y="4003038"/>
            <a:ext cx="4737124" cy="2351953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CuadroTexto 15"/>
          <p:cNvSpPr txBox="1"/>
          <p:nvPr/>
        </p:nvSpPr>
        <p:spPr>
          <a:xfrm>
            <a:off x="-2257" y="3077019"/>
            <a:ext cx="38519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000000"/>
                </a:solidFill>
              </a:rPr>
              <a:t>Actividad</a:t>
            </a:r>
            <a:r>
              <a:rPr lang="en-US" b="1" dirty="0" smtClean="0">
                <a:solidFill>
                  <a:srgbClr val="000000"/>
                </a:solidFill>
              </a:rPr>
              <a:t> Vehicular Total (TABLA A2); </a:t>
            </a:r>
            <a:endParaRPr lang="es-ES" b="1" dirty="0">
              <a:solidFill>
                <a:srgbClr val="000000"/>
              </a:solidFill>
            </a:endParaRPr>
          </a:p>
        </p:txBody>
      </p:sp>
      <p:sp>
        <p:nvSpPr>
          <p:cNvPr id="17" name="CuadroTexto 16"/>
          <p:cNvSpPr txBox="1"/>
          <p:nvPr/>
        </p:nvSpPr>
        <p:spPr>
          <a:xfrm>
            <a:off x="4144591" y="3042028"/>
            <a:ext cx="49994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000000"/>
                </a:solidFill>
              </a:rPr>
              <a:t>Factores</a:t>
            </a:r>
            <a:r>
              <a:rPr lang="en-US" b="1" dirty="0" smtClean="0">
                <a:solidFill>
                  <a:srgbClr val="000000"/>
                </a:solidFill>
              </a:rPr>
              <a:t> de </a:t>
            </a:r>
            <a:r>
              <a:rPr lang="en-US" b="1" dirty="0" err="1" smtClean="0">
                <a:solidFill>
                  <a:srgbClr val="000000"/>
                </a:solidFill>
              </a:rPr>
              <a:t>emisión</a:t>
            </a:r>
            <a:r>
              <a:rPr lang="en-US" b="1" dirty="0" smtClean="0">
                <a:solidFill>
                  <a:srgbClr val="000000"/>
                </a:solidFill>
              </a:rPr>
              <a:t>: IPCC, CORPAIRE, SEDEMA</a:t>
            </a:r>
            <a:endParaRPr lang="es-ES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469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-95275"/>
            <a:ext cx="9144000" cy="715963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r>
              <a:rPr lang="en-US" sz="4000" b="1" dirty="0" err="1" smtClean="0">
                <a:solidFill>
                  <a:schemeClr val="bg1"/>
                </a:solidFill>
              </a:rPr>
              <a:t>Resumen</a:t>
            </a:r>
            <a:r>
              <a:rPr lang="en-US" sz="4000" b="1" dirty="0" smtClean="0">
                <a:solidFill>
                  <a:schemeClr val="bg1"/>
                </a:solidFill>
              </a:rPr>
              <a:t> de </a:t>
            </a:r>
            <a:r>
              <a:rPr lang="en-US" sz="4000" b="1" dirty="0" err="1" smtClean="0">
                <a:solidFill>
                  <a:schemeClr val="bg1"/>
                </a:solidFill>
              </a:rPr>
              <a:t>Emisiones</a:t>
            </a:r>
            <a:r>
              <a:rPr lang="en-US" sz="4000" b="1" dirty="0" smtClean="0">
                <a:solidFill>
                  <a:schemeClr val="bg1"/>
                </a:solidFill>
              </a:rPr>
              <a:t> </a:t>
            </a:r>
            <a:r>
              <a:rPr lang="en-US" sz="4000" b="1" dirty="0" err="1" smtClean="0">
                <a:solidFill>
                  <a:schemeClr val="bg1"/>
                </a:solidFill>
              </a:rPr>
              <a:t>Totales</a:t>
            </a:r>
            <a:r>
              <a:rPr lang="en-US" sz="4000" b="1" dirty="0" smtClean="0">
                <a:solidFill>
                  <a:schemeClr val="bg1"/>
                </a:solidFill>
              </a:rPr>
              <a:t> (ET)</a:t>
            </a:r>
            <a:endParaRPr lang="es-ES" sz="4000" b="1" dirty="0">
              <a:solidFill>
                <a:schemeClr val="bg1"/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/>
          <a:srcRect t="4152"/>
          <a:stretch/>
        </p:blipFill>
        <p:spPr>
          <a:xfrm>
            <a:off x="76200" y="620688"/>
            <a:ext cx="9067800" cy="4973228"/>
          </a:xfrm>
          <a:prstGeom prst="rect">
            <a:avLst/>
          </a:prstGeom>
        </p:spPr>
      </p:pic>
      <p:pic>
        <p:nvPicPr>
          <p:cNvPr id="7" name="Imagen 6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152"/>
          <a:stretch/>
        </p:blipFill>
        <p:spPr bwMode="auto">
          <a:xfrm>
            <a:off x="0" y="5373216"/>
            <a:ext cx="7884368" cy="148478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CuadroTexto 7"/>
          <p:cNvSpPr txBox="1"/>
          <p:nvPr/>
        </p:nvSpPr>
        <p:spPr>
          <a:xfrm>
            <a:off x="7740352" y="3212976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71,99%</a:t>
            </a:r>
            <a:endParaRPr lang="es-ES" b="1" i="1" dirty="0"/>
          </a:p>
        </p:txBody>
      </p:sp>
      <p:sp>
        <p:nvSpPr>
          <p:cNvPr id="9" name="CuadroTexto 8"/>
          <p:cNvSpPr txBox="1"/>
          <p:nvPr/>
        </p:nvSpPr>
        <p:spPr>
          <a:xfrm>
            <a:off x="3347864" y="3356992"/>
            <a:ext cx="15121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12,73 %</a:t>
            </a:r>
            <a:endParaRPr lang="es-ES" b="1" i="1" dirty="0"/>
          </a:p>
        </p:txBody>
      </p:sp>
    </p:spTree>
    <p:extLst>
      <p:ext uri="{BB962C8B-B14F-4D97-AF65-F5344CB8AC3E}">
        <p14:creationId xmlns:p14="http://schemas.microsoft.com/office/powerpoint/2010/main" val="104234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uadroTexto 15"/>
          <p:cNvSpPr txBox="1"/>
          <p:nvPr/>
        </p:nvSpPr>
        <p:spPr>
          <a:xfrm>
            <a:off x="0" y="0"/>
            <a:ext cx="9144000" cy="16956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s-E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1576" y="1695649"/>
            <a:ext cx="7972426" cy="5162351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52" y="0"/>
            <a:ext cx="6329732" cy="1700808"/>
          </a:xfrm>
          <a:prstGeom prst="rect">
            <a:avLst/>
          </a:prstGeom>
        </p:spPr>
      </p:pic>
      <p:sp>
        <p:nvSpPr>
          <p:cNvPr id="14" name="CuadroTexto 13"/>
          <p:cNvSpPr txBox="1"/>
          <p:nvPr/>
        </p:nvSpPr>
        <p:spPr>
          <a:xfrm>
            <a:off x="251520" y="1844824"/>
            <a:ext cx="936104" cy="43924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S" dirty="0"/>
          </a:p>
        </p:txBody>
      </p:sp>
      <p:pic>
        <p:nvPicPr>
          <p:cNvPr id="15" name="Imagen 14"/>
          <p:cNvPicPr/>
          <p:nvPr/>
        </p:nvPicPr>
        <p:blipFill rotWithShape="1">
          <a:blip r:embed="rId4"/>
          <a:srcRect l="21284" t="42878" r="21096" b="37731"/>
          <a:stretch/>
        </p:blipFill>
        <p:spPr bwMode="auto">
          <a:xfrm rot="16200000">
            <a:off x="-2754558" y="2871191"/>
            <a:ext cx="6624736" cy="111561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2215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80232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r>
              <a:rPr lang="en-US" sz="3400" b="1" dirty="0" smtClean="0">
                <a:solidFill>
                  <a:schemeClr val="bg1"/>
                </a:solidFill>
              </a:rPr>
              <a:t>DISTRIBUCIÓN ESPACIAL DE LA CONTAMINACIÓN</a:t>
            </a:r>
            <a:endParaRPr lang="es-ES" sz="3400" b="1" dirty="0">
              <a:solidFill>
                <a:schemeClr val="bg1"/>
              </a:solidFill>
            </a:endParaRPr>
          </a:p>
        </p:txBody>
      </p:sp>
      <p:pic>
        <p:nvPicPr>
          <p:cNvPr id="4" name="Imagen 3"/>
          <p:cNvPicPr/>
          <p:nvPr/>
        </p:nvPicPr>
        <p:blipFill rotWithShape="1">
          <a:blip r:embed="rId2"/>
          <a:srcRect l="14942" t="6728" r="34228" b="13033"/>
          <a:stretch/>
        </p:blipFill>
        <p:spPr bwMode="auto">
          <a:xfrm>
            <a:off x="19912" y="980728"/>
            <a:ext cx="6317332" cy="5877272"/>
          </a:xfrm>
          <a:prstGeom prst="rect">
            <a:avLst/>
          </a:prstGeom>
          <a:solidFill>
            <a:srgbClr val="66FFFF"/>
          </a:solidFill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Imagen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1818" y="3645024"/>
            <a:ext cx="3814177" cy="3040811"/>
          </a:xfrm>
          <a:prstGeom prst="rect">
            <a:avLst/>
          </a:prstGeom>
        </p:spPr>
      </p:pic>
      <p:sp>
        <p:nvSpPr>
          <p:cNvPr id="7" name="Elipse 6"/>
          <p:cNvSpPr/>
          <p:nvPr/>
        </p:nvSpPr>
        <p:spPr bwMode="auto">
          <a:xfrm>
            <a:off x="2915816" y="4725144"/>
            <a:ext cx="72008" cy="72008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11" name="Grupo 10"/>
          <p:cNvGrpSpPr/>
          <p:nvPr/>
        </p:nvGrpSpPr>
        <p:grpSpPr>
          <a:xfrm>
            <a:off x="2659993" y="4714574"/>
            <a:ext cx="2848111" cy="394295"/>
            <a:chOff x="2659993" y="4714574"/>
            <a:chExt cx="2848111" cy="394295"/>
          </a:xfrm>
        </p:grpSpPr>
        <p:sp>
          <p:nvSpPr>
            <p:cNvPr id="6" name="CuadroTexto 5"/>
            <p:cNvSpPr txBox="1"/>
            <p:nvPr/>
          </p:nvSpPr>
          <p:spPr>
            <a:xfrm>
              <a:off x="2659993" y="4714574"/>
              <a:ext cx="58575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00B0F0"/>
                  </a:solidFill>
                </a:rPr>
                <a:t>G1</a:t>
              </a:r>
              <a:endParaRPr lang="es-ES" sz="16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Conector recto de flecha 9"/>
            <p:cNvCxnSpPr/>
            <p:nvPr/>
          </p:nvCxnSpPr>
          <p:spPr bwMode="auto">
            <a:xfrm>
              <a:off x="2951820" y="4740592"/>
              <a:ext cx="2556284" cy="368277"/>
            </a:xfrm>
            <a:prstGeom prst="straightConnector1">
              <a:avLst/>
            </a:prstGeom>
            <a:gradFill rotWithShape="1">
              <a:gsLst>
                <a:gs pos="0">
                  <a:schemeClr val="bg2">
                    <a:gamma/>
                    <a:tint val="26667"/>
                    <a:invGamma/>
                  </a:schemeClr>
                </a:gs>
                <a:gs pos="100000">
                  <a:schemeClr val="bg2">
                    <a:alpha val="14999"/>
                  </a:schemeClr>
                </a:gs>
              </a:gsLst>
              <a:lin ang="5400000" scaled="1"/>
            </a:gradFill>
            <a:ln w="28575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2" name="CuadroTexto 11"/>
          <p:cNvSpPr txBox="1"/>
          <p:nvPr/>
        </p:nvSpPr>
        <p:spPr>
          <a:xfrm>
            <a:off x="5301817" y="5788938"/>
            <a:ext cx="38141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B0F0"/>
                </a:solidFill>
              </a:rPr>
              <a:t>IMD= 24019 V/</a:t>
            </a:r>
            <a:r>
              <a:rPr lang="en-US" sz="2000" b="1" dirty="0" err="1" smtClean="0">
                <a:solidFill>
                  <a:srgbClr val="00B0F0"/>
                </a:solidFill>
              </a:rPr>
              <a:t>día</a:t>
            </a:r>
            <a:endParaRPr lang="en-US" sz="2000" b="1" dirty="0" smtClean="0">
              <a:solidFill>
                <a:srgbClr val="00B0F0"/>
              </a:solidFill>
            </a:endParaRPr>
          </a:p>
          <a:p>
            <a:r>
              <a:rPr lang="en-US" sz="2000" b="1" dirty="0" smtClean="0">
                <a:solidFill>
                  <a:srgbClr val="FFFF00"/>
                </a:solidFill>
              </a:rPr>
              <a:t>ET = 916,47 t/</a:t>
            </a:r>
            <a:r>
              <a:rPr lang="en-US" sz="2000" b="1" dirty="0" err="1" smtClean="0">
                <a:solidFill>
                  <a:srgbClr val="FFFF00"/>
                </a:solidFill>
              </a:rPr>
              <a:t>año</a:t>
            </a:r>
            <a:r>
              <a:rPr lang="en-US" sz="2000" b="1" dirty="0" smtClean="0">
                <a:solidFill>
                  <a:srgbClr val="FFFF00"/>
                </a:solidFill>
              </a:rPr>
              <a:t> (CO)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13" name="CuadroTexto 12"/>
          <p:cNvSpPr txBox="1"/>
          <p:nvPr/>
        </p:nvSpPr>
        <p:spPr>
          <a:xfrm>
            <a:off x="5301817" y="3861048"/>
            <a:ext cx="3814177" cy="830997"/>
          </a:xfrm>
          <a:prstGeom prst="rect">
            <a:avLst/>
          </a:prstGeom>
          <a:solidFill>
            <a:schemeClr val="bg1">
              <a:alpha val="38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C00000"/>
                </a:solidFill>
              </a:rPr>
              <a:t>Yahuira</a:t>
            </a:r>
            <a:r>
              <a:rPr lang="en-US" b="1" dirty="0" smtClean="0">
                <a:solidFill>
                  <a:srgbClr val="C00000"/>
                </a:solidFill>
              </a:rPr>
              <a:t> y Francisco </a:t>
            </a:r>
            <a:r>
              <a:rPr lang="en-US" b="1" dirty="0" err="1" smtClean="0">
                <a:solidFill>
                  <a:srgbClr val="C00000"/>
                </a:solidFill>
              </a:rPr>
              <a:t>Flor</a:t>
            </a:r>
            <a:r>
              <a:rPr lang="en-US" b="1" dirty="0" smtClean="0">
                <a:solidFill>
                  <a:srgbClr val="C00000"/>
                </a:solidFill>
              </a:rPr>
              <a:t>(G1)</a:t>
            </a:r>
            <a:endParaRPr lang="es-ES" b="1" dirty="0">
              <a:solidFill>
                <a:srgbClr val="C00000"/>
              </a:solidFill>
            </a:endParaRPr>
          </a:p>
        </p:txBody>
      </p:sp>
      <p:pic>
        <p:nvPicPr>
          <p:cNvPr id="6146" name="Picture 2" descr="http://fotos.lahora.com.ec/cache/1/1a/1af/1aff/tremendo-susto-ayer--por-un-camion-sin-frenos-20130819064923-1affc1d97047e3ea6f1ac4079d9705b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6338" y="1630701"/>
            <a:ext cx="2650766" cy="1988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CuadroTexto 15"/>
          <p:cNvSpPr txBox="1"/>
          <p:nvPr/>
        </p:nvSpPr>
        <p:spPr>
          <a:xfrm>
            <a:off x="6372200" y="1639869"/>
            <a:ext cx="2764904" cy="1015663"/>
          </a:xfrm>
          <a:prstGeom prst="rect">
            <a:avLst/>
          </a:prstGeom>
          <a:solidFill>
            <a:schemeClr val="bg1">
              <a:alpha val="42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rgbClr val="C00000"/>
                </a:solidFill>
              </a:rPr>
              <a:t>Redondel</a:t>
            </a:r>
            <a:r>
              <a:rPr lang="en-US" sz="2000" b="1" dirty="0" smtClean="0">
                <a:solidFill>
                  <a:srgbClr val="C00000"/>
                </a:solidFill>
              </a:rPr>
              <a:t> de </a:t>
            </a:r>
            <a:r>
              <a:rPr lang="en-US" sz="2000" b="1" dirty="0" err="1" smtClean="0">
                <a:solidFill>
                  <a:srgbClr val="C00000"/>
                </a:solidFill>
              </a:rPr>
              <a:t>Cumandá</a:t>
            </a:r>
            <a:r>
              <a:rPr lang="en-US" sz="2000" b="1" dirty="0" smtClean="0">
                <a:solidFill>
                  <a:srgbClr val="C00000"/>
                </a:solidFill>
              </a:rPr>
              <a:t>: Av 12 de Nov y Av el; Rey (J4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  <a:endParaRPr lang="es-ES" sz="2000" b="1" dirty="0">
              <a:solidFill>
                <a:srgbClr val="FF0000"/>
              </a:solidFill>
            </a:endParaRPr>
          </a:p>
        </p:txBody>
      </p:sp>
      <p:grpSp>
        <p:nvGrpSpPr>
          <p:cNvPr id="19" name="Grupo 18"/>
          <p:cNvGrpSpPr/>
          <p:nvPr/>
        </p:nvGrpSpPr>
        <p:grpSpPr>
          <a:xfrm>
            <a:off x="5217533" y="2601064"/>
            <a:ext cx="1268805" cy="461665"/>
            <a:chOff x="5217533" y="2601064"/>
            <a:chExt cx="1268805" cy="461665"/>
          </a:xfrm>
        </p:grpSpPr>
        <p:cxnSp>
          <p:nvCxnSpPr>
            <p:cNvPr id="15" name="Conector recto de flecha 14"/>
            <p:cNvCxnSpPr>
              <a:endCxn id="6146" idx="1"/>
            </p:cNvCxnSpPr>
            <p:nvPr/>
          </p:nvCxnSpPr>
          <p:spPr bwMode="auto">
            <a:xfrm>
              <a:off x="5724128" y="2624738"/>
              <a:ext cx="762210" cy="1"/>
            </a:xfrm>
            <a:prstGeom prst="straightConnector1">
              <a:avLst/>
            </a:prstGeom>
            <a:gradFill rotWithShape="1">
              <a:gsLst>
                <a:gs pos="0">
                  <a:schemeClr val="bg2">
                    <a:gamma/>
                    <a:tint val="26667"/>
                    <a:invGamma/>
                  </a:schemeClr>
                </a:gs>
                <a:gs pos="100000">
                  <a:schemeClr val="bg2">
                    <a:alpha val="14999"/>
                  </a:schemeClr>
                </a:gs>
              </a:gsLst>
              <a:lin ang="5400000" scaled="1"/>
            </a:gradFill>
            <a:ln w="3175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CuadroTexto 16"/>
            <p:cNvSpPr txBox="1"/>
            <p:nvPr/>
          </p:nvSpPr>
          <p:spPr>
            <a:xfrm>
              <a:off x="5217533" y="2601064"/>
              <a:ext cx="7200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66FFFF"/>
                  </a:solidFill>
                </a:rPr>
                <a:t>J4</a:t>
              </a:r>
              <a:endParaRPr lang="es-ES" dirty="0">
                <a:solidFill>
                  <a:srgbClr val="66FFFF"/>
                </a:solidFill>
              </a:endParaRPr>
            </a:p>
          </p:txBody>
        </p:sp>
        <p:sp>
          <p:nvSpPr>
            <p:cNvPr id="18" name="Elipse 17"/>
            <p:cNvSpPr/>
            <p:nvPr/>
          </p:nvSpPr>
          <p:spPr bwMode="auto">
            <a:xfrm>
              <a:off x="5652120" y="2624738"/>
              <a:ext cx="144016" cy="84182"/>
            </a:xfrm>
            <a:prstGeom prst="ellipse">
              <a:avLst/>
            </a:prstGeom>
            <a:solidFill>
              <a:srgbClr val="66FFFF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1" name="CuadroTexto 20"/>
          <p:cNvSpPr txBox="1"/>
          <p:nvPr/>
        </p:nvSpPr>
        <p:spPr>
          <a:xfrm>
            <a:off x="5849599" y="2782685"/>
            <a:ext cx="38141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66FFFF"/>
                </a:solidFill>
              </a:rPr>
              <a:t>IMD= 23474 V/</a:t>
            </a:r>
            <a:r>
              <a:rPr lang="en-US" sz="2000" b="1" dirty="0" err="1" smtClean="0">
                <a:solidFill>
                  <a:srgbClr val="66FFFF"/>
                </a:solidFill>
              </a:rPr>
              <a:t>día</a:t>
            </a:r>
            <a:endParaRPr lang="en-US" sz="2000" b="1" dirty="0" smtClean="0">
              <a:solidFill>
                <a:srgbClr val="66FFFF"/>
              </a:solidFill>
            </a:endParaRPr>
          </a:p>
          <a:p>
            <a:r>
              <a:rPr lang="en-US" sz="2000" b="1" dirty="0" smtClean="0">
                <a:solidFill>
                  <a:srgbClr val="FFFF00"/>
                </a:solidFill>
              </a:rPr>
              <a:t>ET = 538,12 t/</a:t>
            </a:r>
            <a:r>
              <a:rPr lang="en-US" sz="2000" b="1" dirty="0" err="1" smtClean="0">
                <a:solidFill>
                  <a:srgbClr val="FFFF00"/>
                </a:solidFill>
              </a:rPr>
              <a:t>año</a:t>
            </a:r>
            <a:r>
              <a:rPr lang="en-US" sz="2000" b="1" dirty="0" smtClean="0">
                <a:solidFill>
                  <a:srgbClr val="FFFF00"/>
                </a:solidFill>
              </a:rPr>
              <a:t> (CO)</a:t>
            </a:r>
            <a:endParaRPr lang="es-ES" sz="2000" b="1" dirty="0">
              <a:solidFill>
                <a:srgbClr val="FFFF00"/>
              </a:solidFill>
            </a:endParaRPr>
          </a:p>
        </p:txBody>
      </p:sp>
      <p:pic>
        <p:nvPicPr>
          <p:cNvPr id="22" name="Imagen 2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468" y="2291887"/>
            <a:ext cx="2501569" cy="1550049"/>
          </a:xfrm>
          <a:prstGeom prst="rect">
            <a:avLst/>
          </a:prstGeom>
        </p:spPr>
      </p:pic>
      <p:pic>
        <p:nvPicPr>
          <p:cNvPr id="23" name="Imagen 2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6040" y="945295"/>
            <a:ext cx="2259998" cy="1242303"/>
          </a:xfrm>
          <a:prstGeom prst="rect">
            <a:avLst/>
          </a:prstGeom>
        </p:spPr>
      </p:pic>
      <p:pic>
        <p:nvPicPr>
          <p:cNvPr id="24" name="Imagen 23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226" y="4967128"/>
            <a:ext cx="2217598" cy="1890872"/>
          </a:xfrm>
          <a:prstGeom prst="rect">
            <a:avLst/>
          </a:prstGeom>
        </p:spPr>
      </p:pic>
      <p:sp>
        <p:nvSpPr>
          <p:cNvPr id="25" name="CuadroTexto 24"/>
          <p:cNvSpPr txBox="1"/>
          <p:nvPr/>
        </p:nvSpPr>
        <p:spPr>
          <a:xfrm>
            <a:off x="784197" y="5157417"/>
            <a:ext cx="216762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2060"/>
                </a:solidFill>
              </a:rPr>
              <a:t>IMD= 25606 V/</a:t>
            </a:r>
            <a:r>
              <a:rPr lang="en-US" sz="2000" b="1" dirty="0" err="1" smtClean="0">
                <a:solidFill>
                  <a:srgbClr val="002060"/>
                </a:solidFill>
              </a:rPr>
              <a:t>día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r>
              <a:rPr lang="en-US" sz="2000" b="1" dirty="0" smtClean="0">
                <a:solidFill>
                  <a:srgbClr val="FFFF00"/>
                </a:solidFill>
              </a:rPr>
              <a:t>ET = 627,96  t/</a:t>
            </a:r>
            <a:r>
              <a:rPr lang="en-US" sz="2000" b="1" dirty="0" err="1" smtClean="0">
                <a:solidFill>
                  <a:srgbClr val="FFFF00"/>
                </a:solidFill>
              </a:rPr>
              <a:t>año</a:t>
            </a:r>
            <a:r>
              <a:rPr lang="en-US" sz="2000" b="1" dirty="0" smtClean="0">
                <a:solidFill>
                  <a:srgbClr val="FFFF00"/>
                </a:solidFill>
              </a:rPr>
              <a:t> (CO)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26" name="CuadroTexto 25"/>
          <p:cNvSpPr txBox="1"/>
          <p:nvPr/>
        </p:nvSpPr>
        <p:spPr>
          <a:xfrm>
            <a:off x="1403648" y="1035973"/>
            <a:ext cx="23042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2060"/>
                </a:solidFill>
              </a:rPr>
              <a:t>IMD= 26851 V/</a:t>
            </a:r>
            <a:r>
              <a:rPr lang="en-US" sz="2000" b="1" dirty="0" err="1" smtClean="0">
                <a:solidFill>
                  <a:srgbClr val="002060"/>
                </a:solidFill>
              </a:rPr>
              <a:t>día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r>
              <a:rPr lang="en-US" sz="2000" b="1" dirty="0" smtClean="0">
                <a:solidFill>
                  <a:srgbClr val="FFFF00"/>
                </a:solidFill>
              </a:rPr>
              <a:t>ET = 716,06  t/</a:t>
            </a:r>
            <a:r>
              <a:rPr lang="en-US" sz="2000" b="1" dirty="0" err="1" smtClean="0">
                <a:solidFill>
                  <a:srgbClr val="FFFF00"/>
                </a:solidFill>
              </a:rPr>
              <a:t>año</a:t>
            </a:r>
            <a:r>
              <a:rPr lang="en-US" sz="2000" b="1" dirty="0" smtClean="0">
                <a:solidFill>
                  <a:srgbClr val="FFFF00"/>
                </a:solidFill>
              </a:rPr>
              <a:t> (CO)</a:t>
            </a:r>
            <a:endParaRPr lang="es-ES" sz="2000" b="1" dirty="0">
              <a:solidFill>
                <a:srgbClr val="FFFF00"/>
              </a:solidFill>
            </a:endParaRPr>
          </a:p>
        </p:txBody>
      </p:sp>
      <p:sp>
        <p:nvSpPr>
          <p:cNvPr id="27" name="CuadroTexto 26"/>
          <p:cNvSpPr txBox="1"/>
          <p:nvPr/>
        </p:nvSpPr>
        <p:spPr>
          <a:xfrm>
            <a:off x="1161775" y="2395387"/>
            <a:ext cx="2834161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200" b="1" dirty="0" smtClean="0">
              <a:solidFill>
                <a:srgbClr val="0070C0"/>
              </a:solidFill>
            </a:endParaRPr>
          </a:p>
          <a:p>
            <a:endParaRPr lang="en-US" sz="2200" b="1" dirty="0">
              <a:solidFill>
                <a:srgbClr val="0070C0"/>
              </a:solidFill>
            </a:endParaRPr>
          </a:p>
          <a:p>
            <a:r>
              <a:rPr lang="en-US" sz="2200" b="1" dirty="0" smtClean="0">
                <a:solidFill>
                  <a:srgbClr val="0070C0"/>
                </a:solidFill>
              </a:rPr>
              <a:t>IMD= 34480 V/</a:t>
            </a:r>
            <a:r>
              <a:rPr lang="en-US" sz="2200" b="1" dirty="0" err="1" smtClean="0">
                <a:solidFill>
                  <a:srgbClr val="0070C0"/>
                </a:solidFill>
              </a:rPr>
              <a:t>día</a:t>
            </a:r>
            <a:endParaRPr lang="en-US" sz="2200" b="1" dirty="0" smtClean="0">
              <a:solidFill>
                <a:srgbClr val="0070C0"/>
              </a:solidFill>
            </a:endParaRPr>
          </a:p>
          <a:p>
            <a:r>
              <a:rPr lang="en-US" sz="2200" b="1" dirty="0" smtClean="0">
                <a:solidFill>
                  <a:srgbClr val="FFFF00"/>
                </a:solidFill>
              </a:rPr>
              <a:t>ET =443,19 t/</a:t>
            </a:r>
            <a:r>
              <a:rPr lang="en-US" sz="2200" b="1" dirty="0" err="1" smtClean="0">
                <a:solidFill>
                  <a:srgbClr val="FFFF00"/>
                </a:solidFill>
              </a:rPr>
              <a:t>año</a:t>
            </a:r>
            <a:r>
              <a:rPr lang="en-US" sz="2200" b="1" dirty="0" smtClean="0">
                <a:solidFill>
                  <a:srgbClr val="FFFF00"/>
                </a:solidFill>
              </a:rPr>
              <a:t> </a:t>
            </a:r>
            <a:endParaRPr lang="es-ES" sz="2200" b="1" dirty="0">
              <a:solidFill>
                <a:srgbClr val="FFFF00"/>
              </a:solidFill>
            </a:endParaRPr>
          </a:p>
        </p:txBody>
      </p:sp>
      <p:grpSp>
        <p:nvGrpSpPr>
          <p:cNvPr id="31" name="Grupo 30"/>
          <p:cNvGrpSpPr/>
          <p:nvPr/>
        </p:nvGrpSpPr>
        <p:grpSpPr>
          <a:xfrm>
            <a:off x="784197" y="1317465"/>
            <a:ext cx="465316" cy="461665"/>
            <a:chOff x="784197" y="1317465"/>
            <a:chExt cx="465316" cy="461665"/>
          </a:xfrm>
        </p:grpSpPr>
        <p:sp>
          <p:nvSpPr>
            <p:cNvPr id="20" name="CuadroTexto 19"/>
            <p:cNvSpPr txBox="1"/>
            <p:nvPr/>
          </p:nvSpPr>
          <p:spPr>
            <a:xfrm>
              <a:off x="784197" y="1317465"/>
              <a:ext cx="3775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66FFFF"/>
                  </a:solidFill>
                </a:rPr>
                <a:t>S</a:t>
              </a:r>
              <a:endParaRPr lang="es-ES" b="1" dirty="0">
                <a:solidFill>
                  <a:srgbClr val="66FFFF"/>
                </a:solidFill>
              </a:endParaRPr>
            </a:p>
          </p:txBody>
        </p:sp>
        <p:sp>
          <p:nvSpPr>
            <p:cNvPr id="28" name="Elipse 27"/>
            <p:cNvSpPr/>
            <p:nvPr/>
          </p:nvSpPr>
          <p:spPr bwMode="auto">
            <a:xfrm>
              <a:off x="1060724" y="1317465"/>
              <a:ext cx="188789" cy="180173"/>
            </a:xfrm>
            <a:prstGeom prst="ellipse">
              <a:avLst/>
            </a:prstGeom>
            <a:solidFill>
              <a:srgbClr val="66FFFF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36" name="Grupo 35"/>
          <p:cNvGrpSpPr/>
          <p:nvPr/>
        </p:nvGrpSpPr>
        <p:grpSpPr>
          <a:xfrm>
            <a:off x="770226" y="2904322"/>
            <a:ext cx="479287" cy="543100"/>
            <a:chOff x="770226" y="2904322"/>
            <a:chExt cx="479287" cy="543100"/>
          </a:xfrm>
        </p:grpSpPr>
        <p:sp>
          <p:nvSpPr>
            <p:cNvPr id="30" name="CuadroTexto 29"/>
            <p:cNvSpPr txBox="1"/>
            <p:nvPr/>
          </p:nvSpPr>
          <p:spPr>
            <a:xfrm>
              <a:off x="871935" y="2985757"/>
              <a:ext cx="3775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66FFFF"/>
                  </a:solidFill>
                </a:rPr>
                <a:t>R</a:t>
              </a:r>
              <a:endParaRPr lang="es-ES" b="1" dirty="0">
                <a:solidFill>
                  <a:srgbClr val="66FFFF"/>
                </a:solidFill>
              </a:endParaRPr>
            </a:p>
          </p:txBody>
        </p:sp>
        <p:sp>
          <p:nvSpPr>
            <p:cNvPr id="34" name="Elipse 33"/>
            <p:cNvSpPr/>
            <p:nvPr/>
          </p:nvSpPr>
          <p:spPr bwMode="auto">
            <a:xfrm>
              <a:off x="770226" y="2904322"/>
              <a:ext cx="188789" cy="180173"/>
            </a:xfrm>
            <a:prstGeom prst="ellipse">
              <a:avLst/>
            </a:prstGeom>
            <a:solidFill>
              <a:srgbClr val="66FFFF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37" name="Grupo 36"/>
          <p:cNvGrpSpPr/>
          <p:nvPr/>
        </p:nvGrpSpPr>
        <p:grpSpPr>
          <a:xfrm>
            <a:off x="829665" y="4507594"/>
            <a:ext cx="412534" cy="603695"/>
            <a:chOff x="829665" y="4507594"/>
            <a:chExt cx="412534" cy="603695"/>
          </a:xfrm>
        </p:grpSpPr>
        <p:sp>
          <p:nvSpPr>
            <p:cNvPr id="29" name="CuadroTexto 28"/>
            <p:cNvSpPr txBox="1"/>
            <p:nvPr/>
          </p:nvSpPr>
          <p:spPr>
            <a:xfrm>
              <a:off x="864621" y="4649624"/>
              <a:ext cx="3775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66FFFF"/>
                  </a:solidFill>
                </a:rPr>
                <a:t>T</a:t>
              </a:r>
              <a:endParaRPr lang="es-ES" b="1" dirty="0">
                <a:solidFill>
                  <a:srgbClr val="66FFFF"/>
                </a:solidFill>
              </a:endParaRPr>
            </a:p>
          </p:txBody>
        </p:sp>
        <p:sp>
          <p:nvSpPr>
            <p:cNvPr id="35" name="Elipse 34"/>
            <p:cNvSpPr/>
            <p:nvPr/>
          </p:nvSpPr>
          <p:spPr bwMode="auto">
            <a:xfrm>
              <a:off x="829665" y="4507594"/>
              <a:ext cx="188789" cy="180173"/>
            </a:xfrm>
            <a:prstGeom prst="ellipse">
              <a:avLst/>
            </a:prstGeom>
            <a:solidFill>
              <a:srgbClr val="66FFFF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33" name="Imagen 32"/>
          <p:cNvPicPr>
            <a:picLocks noChangeAspect="1"/>
          </p:cNvPicPr>
          <p:nvPr/>
        </p:nvPicPr>
        <p:blipFill rotWithShape="1">
          <a:blip r:embed="rId8"/>
          <a:srcRect l="27960" t="20468" r="23193" b="43222"/>
          <a:stretch/>
        </p:blipFill>
        <p:spPr>
          <a:xfrm>
            <a:off x="6495424" y="457235"/>
            <a:ext cx="2620570" cy="1075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721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9068" y="-17899"/>
            <a:ext cx="6934200" cy="715963"/>
          </a:xfrm>
        </p:spPr>
        <p:txBody>
          <a:bodyPr/>
          <a:lstStyle/>
          <a:p>
            <a:pPr algn="ctr"/>
            <a:r>
              <a:rPr lang="en-US" sz="4000" b="1" dirty="0" smtClean="0">
                <a:solidFill>
                  <a:srgbClr val="000000"/>
                </a:solidFill>
              </a:rPr>
              <a:t>OBJETIVOS</a:t>
            </a:r>
            <a:endParaRPr lang="en-US" sz="4000" b="1" dirty="0">
              <a:solidFill>
                <a:srgbClr val="000000"/>
              </a:solidFill>
            </a:endParaRP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723720" y="876802"/>
            <a:ext cx="7632848" cy="873763"/>
            <a:chOff x="624" y="1152"/>
            <a:chExt cx="4080" cy="720"/>
          </a:xfrm>
        </p:grpSpPr>
        <p:sp>
          <p:nvSpPr>
            <p:cNvPr id="6" name="Rectangle 8"/>
            <p:cNvSpPr>
              <a:spLocks noChangeArrowheads="1"/>
            </p:cNvSpPr>
            <p:nvPr/>
          </p:nvSpPr>
          <p:spPr bwMode="gray">
            <a:xfrm rot="3419336">
              <a:off x="624" y="1200"/>
              <a:ext cx="672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7372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es-EC"/>
            </a:p>
          </p:txBody>
        </p:sp>
        <p:grpSp>
          <p:nvGrpSpPr>
            <p:cNvPr id="7" name="Group 9"/>
            <p:cNvGrpSpPr>
              <a:grpSpLocks/>
            </p:cNvGrpSpPr>
            <p:nvPr/>
          </p:nvGrpSpPr>
          <p:grpSpPr bwMode="auto">
            <a:xfrm>
              <a:off x="1296" y="1296"/>
              <a:ext cx="624" cy="96"/>
              <a:chOff x="2003" y="3439"/>
              <a:chExt cx="468" cy="244"/>
            </a:xfrm>
          </p:grpSpPr>
          <p:sp>
            <p:nvSpPr>
              <p:cNvPr id="21" name="Oval 10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22" name="Rectangle 11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23" name="Oval 12"/>
              <p:cNvSpPr>
                <a:spLocks noChangeArrowheads="1"/>
              </p:cNvSpPr>
              <p:nvPr/>
            </p:nvSpPr>
            <p:spPr bwMode="gray">
              <a:xfrm>
                <a:off x="2400" y="3443"/>
                <a:ext cx="71" cy="234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24" name="Oval 13"/>
              <p:cNvSpPr>
                <a:spLocks noChangeArrowheads="1"/>
              </p:cNvSpPr>
              <p:nvPr/>
            </p:nvSpPr>
            <p:spPr bwMode="gray">
              <a:xfrm>
                <a:off x="2438" y="3519"/>
                <a:ext cx="20" cy="69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</p:grpSp>
        <p:sp>
          <p:nvSpPr>
            <p:cNvPr id="8" name="Rectangle 14"/>
            <p:cNvSpPr>
              <a:spLocks noChangeArrowheads="1"/>
            </p:cNvSpPr>
            <p:nvPr/>
          </p:nvSpPr>
          <p:spPr bwMode="gray">
            <a:xfrm rot="3419336">
              <a:off x="1776" y="1152"/>
              <a:ext cx="672" cy="672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72549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endParaRPr lang="es-EC"/>
            </a:p>
          </p:txBody>
        </p:sp>
        <p:grpSp>
          <p:nvGrpSpPr>
            <p:cNvPr id="9" name="Group 15"/>
            <p:cNvGrpSpPr>
              <a:grpSpLocks/>
            </p:cNvGrpSpPr>
            <p:nvPr/>
          </p:nvGrpSpPr>
          <p:grpSpPr bwMode="auto">
            <a:xfrm>
              <a:off x="2448" y="1296"/>
              <a:ext cx="624" cy="96"/>
              <a:chOff x="2003" y="3439"/>
              <a:chExt cx="468" cy="244"/>
            </a:xfrm>
          </p:grpSpPr>
          <p:sp>
            <p:nvSpPr>
              <p:cNvPr id="17" name="Oval 16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18" name="Rectangle 17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19" name="Oval 18"/>
              <p:cNvSpPr>
                <a:spLocks noChangeArrowheads="1"/>
              </p:cNvSpPr>
              <p:nvPr/>
            </p:nvSpPr>
            <p:spPr bwMode="gray">
              <a:xfrm>
                <a:off x="2400" y="3443"/>
                <a:ext cx="71" cy="234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20" name="Oval 19"/>
              <p:cNvSpPr>
                <a:spLocks noChangeArrowheads="1"/>
              </p:cNvSpPr>
              <p:nvPr/>
            </p:nvSpPr>
            <p:spPr bwMode="gray">
              <a:xfrm>
                <a:off x="2438" y="3519"/>
                <a:ext cx="20" cy="69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</p:grpSp>
        <p:sp>
          <p:nvSpPr>
            <p:cNvPr id="10" name="Rectangle 20"/>
            <p:cNvSpPr>
              <a:spLocks noChangeArrowheads="1"/>
            </p:cNvSpPr>
            <p:nvPr/>
          </p:nvSpPr>
          <p:spPr bwMode="gray">
            <a:xfrm rot="3419336">
              <a:off x="2880" y="1152"/>
              <a:ext cx="672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7372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es-EC"/>
            </a:p>
          </p:txBody>
        </p:sp>
        <p:grpSp>
          <p:nvGrpSpPr>
            <p:cNvPr id="11" name="Group 21"/>
            <p:cNvGrpSpPr>
              <a:grpSpLocks/>
            </p:cNvGrpSpPr>
            <p:nvPr/>
          </p:nvGrpSpPr>
          <p:grpSpPr bwMode="auto">
            <a:xfrm>
              <a:off x="3600" y="1296"/>
              <a:ext cx="816" cy="96"/>
              <a:chOff x="2003" y="3439"/>
              <a:chExt cx="468" cy="244"/>
            </a:xfrm>
          </p:grpSpPr>
          <p:sp>
            <p:nvSpPr>
              <p:cNvPr id="13" name="Oval 22"/>
              <p:cNvSpPr>
                <a:spLocks noChangeArrowheads="1"/>
              </p:cNvSpPr>
              <p:nvPr/>
            </p:nvSpPr>
            <p:spPr bwMode="gray">
              <a:xfrm>
                <a:off x="2003" y="3439"/>
                <a:ext cx="79" cy="242"/>
              </a:xfrm>
              <a:prstGeom prst="ellipse">
                <a:avLst/>
              </a:prstGeom>
              <a:gradFill rotWithShape="0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14" name="Rectangle 23"/>
              <p:cNvSpPr>
                <a:spLocks noChangeArrowheads="1"/>
              </p:cNvSpPr>
              <p:nvPr/>
            </p:nvSpPr>
            <p:spPr bwMode="gray">
              <a:xfrm>
                <a:off x="2048" y="3441"/>
                <a:ext cx="388" cy="242"/>
              </a:xfrm>
              <a:prstGeom prst="rect">
                <a:avLst/>
              </a:prstGeom>
              <a:gradFill rotWithShape="0">
                <a:gsLst>
                  <a:gs pos="0">
                    <a:srgbClr val="FFFFFF">
                      <a:gamma/>
                      <a:shade val="46275"/>
                      <a:invGamma/>
                    </a:srgbClr>
                  </a:gs>
                  <a:gs pos="50000">
                    <a:srgbClr val="FFFFFF"/>
                  </a:gs>
                  <a:gs pos="100000">
                    <a:srgbClr val="FFFF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15" name="Oval 24"/>
              <p:cNvSpPr>
                <a:spLocks noChangeArrowheads="1"/>
              </p:cNvSpPr>
              <p:nvPr/>
            </p:nvSpPr>
            <p:spPr bwMode="gray">
              <a:xfrm>
                <a:off x="2400" y="3443"/>
                <a:ext cx="71" cy="234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16" name="Oval 25"/>
              <p:cNvSpPr>
                <a:spLocks noChangeArrowheads="1"/>
              </p:cNvSpPr>
              <p:nvPr/>
            </p:nvSpPr>
            <p:spPr bwMode="gray">
              <a:xfrm>
                <a:off x="2438" y="3519"/>
                <a:ext cx="20" cy="69"/>
              </a:xfrm>
              <a:prstGeom prst="ellipse">
                <a:avLst/>
              </a:prstGeom>
              <a:gradFill rotWithShape="0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</p:grpSp>
        <p:sp>
          <p:nvSpPr>
            <p:cNvPr id="12" name="Rectangle 26"/>
            <p:cNvSpPr>
              <a:spLocks noChangeArrowheads="1"/>
            </p:cNvSpPr>
            <p:nvPr/>
          </p:nvSpPr>
          <p:spPr bwMode="gray">
            <a:xfrm rot="3419336">
              <a:off x="4032" y="1152"/>
              <a:ext cx="672" cy="672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73725"/>
                    <a:invGamma/>
                  </a:schemeClr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PerspectiveFront">
                <a:rot lat="0" lon="1500000" rev="0"/>
              </a:camera>
              <a:lightRig rig="legacyFlat4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endParaRPr lang="es-EC"/>
            </a:p>
          </p:txBody>
        </p:sp>
      </p:grpSp>
      <p:sp>
        <p:nvSpPr>
          <p:cNvPr id="25" name="Rectangle 27"/>
          <p:cNvSpPr>
            <a:spLocks noChangeArrowheads="1"/>
          </p:cNvSpPr>
          <p:nvPr/>
        </p:nvSpPr>
        <p:spPr bwMode="gray">
          <a:xfrm>
            <a:off x="1047648" y="1099892"/>
            <a:ext cx="5437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2"/>
                </a:solidFill>
              </a:rPr>
              <a:t>OG</a:t>
            </a:r>
            <a:endParaRPr lang="en-US" b="1" dirty="0">
              <a:solidFill>
                <a:schemeClr val="bg2"/>
              </a:solidFill>
            </a:endParaRPr>
          </a:p>
        </p:txBody>
      </p:sp>
      <p:sp>
        <p:nvSpPr>
          <p:cNvPr id="26" name="Rectangle 27"/>
          <p:cNvSpPr>
            <a:spLocks noChangeArrowheads="1"/>
          </p:cNvSpPr>
          <p:nvPr/>
        </p:nvSpPr>
        <p:spPr bwMode="gray">
          <a:xfrm>
            <a:off x="3043622" y="1103027"/>
            <a:ext cx="8002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2"/>
                </a:solidFill>
              </a:rPr>
              <a:t>OE1</a:t>
            </a:r>
            <a:endParaRPr lang="en-US" b="1" dirty="0">
              <a:solidFill>
                <a:schemeClr val="bg2"/>
              </a:solidFill>
            </a:endParaRPr>
          </a:p>
        </p:txBody>
      </p:sp>
      <p:sp>
        <p:nvSpPr>
          <p:cNvPr id="27" name="Rectangle 27"/>
          <p:cNvSpPr>
            <a:spLocks noChangeArrowheads="1"/>
          </p:cNvSpPr>
          <p:nvPr/>
        </p:nvSpPr>
        <p:spPr bwMode="gray">
          <a:xfrm>
            <a:off x="5126327" y="1171382"/>
            <a:ext cx="8002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2"/>
                </a:solidFill>
              </a:rPr>
              <a:t>OE2</a:t>
            </a:r>
            <a:endParaRPr lang="en-US" b="1" dirty="0">
              <a:solidFill>
                <a:schemeClr val="bg2"/>
              </a:solidFill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gray">
          <a:xfrm>
            <a:off x="7145921" y="1238391"/>
            <a:ext cx="8002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bg2"/>
                </a:solidFill>
              </a:rPr>
              <a:t>OE3</a:t>
            </a:r>
            <a:endParaRPr lang="en-US" b="1" dirty="0">
              <a:solidFill>
                <a:schemeClr val="bg2"/>
              </a:solidFill>
            </a:endParaRPr>
          </a:p>
        </p:txBody>
      </p:sp>
      <p:sp useBgFill="1">
        <p:nvSpPr>
          <p:cNvPr id="29" name="AutoShape 6"/>
          <p:cNvSpPr>
            <a:spLocks noChangeArrowheads="1"/>
          </p:cNvSpPr>
          <p:nvPr/>
        </p:nvSpPr>
        <p:spPr bwMode="auto">
          <a:xfrm>
            <a:off x="107504" y="2027194"/>
            <a:ext cx="2145665" cy="4766870"/>
          </a:xfrm>
          <a:prstGeom prst="roundRect">
            <a:avLst>
              <a:gd name="adj" fmla="val 13745"/>
            </a:avLst>
          </a:prstGeom>
          <a:ln w="38100">
            <a:solidFill>
              <a:schemeClr val="accent6">
                <a:lumMod val="5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C" dirty="0"/>
          </a:p>
        </p:txBody>
      </p:sp>
      <p:sp useBgFill="1">
        <p:nvSpPr>
          <p:cNvPr id="30" name="AutoShape 6"/>
          <p:cNvSpPr>
            <a:spLocks noChangeArrowheads="1"/>
          </p:cNvSpPr>
          <p:nvPr/>
        </p:nvSpPr>
        <p:spPr bwMode="auto">
          <a:xfrm>
            <a:off x="2336612" y="2046056"/>
            <a:ext cx="2344842" cy="4695314"/>
          </a:xfrm>
          <a:prstGeom prst="roundRect">
            <a:avLst>
              <a:gd name="adj" fmla="val 13745"/>
            </a:avLst>
          </a:prstGeom>
          <a:ln w="38100">
            <a:solidFill>
              <a:schemeClr val="accent6">
                <a:lumMod val="5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C" dirty="0"/>
          </a:p>
        </p:txBody>
      </p:sp>
      <p:sp useBgFill="1">
        <p:nvSpPr>
          <p:cNvPr id="31" name="AutoShape 6"/>
          <p:cNvSpPr>
            <a:spLocks noChangeArrowheads="1"/>
          </p:cNvSpPr>
          <p:nvPr/>
        </p:nvSpPr>
        <p:spPr bwMode="auto">
          <a:xfrm>
            <a:off x="4772376" y="2046056"/>
            <a:ext cx="2017487" cy="4695314"/>
          </a:xfrm>
          <a:prstGeom prst="roundRect">
            <a:avLst>
              <a:gd name="adj" fmla="val 13745"/>
            </a:avLst>
          </a:prstGeom>
          <a:ln w="38100">
            <a:solidFill>
              <a:schemeClr val="accent6">
                <a:lumMod val="5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C" dirty="0"/>
          </a:p>
        </p:txBody>
      </p:sp>
      <p:sp useBgFill="1">
        <p:nvSpPr>
          <p:cNvPr id="32" name="AutoShape 6"/>
          <p:cNvSpPr>
            <a:spLocks noChangeArrowheads="1"/>
          </p:cNvSpPr>
          <p:nvPr/>
        </p:nvSpPr>
        <p:spPr bwMode="auto">
          <a:xfrm>
            <a:off x="6873308" y="2046056"/>
            <a:ext cx="2145665" cy="4695314"/>
          </a:xfrm>
          <a:prstGeom prst="roundRect">
            <a:avLst>
              <a:gd name="adj" fmla="val 13745"/>
            </a:avLst>
          </a:prstGeom>
          <a:ln w="38100">
            <a:solidFill>
              <a:schemeClr val="accent6">
                <a:lumMod val="5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s-EC" dirty="0"/>
          </a:p>
        </p:txBody>
      </p:sp>
      <p:sp>
        <p:nvSpPr>
          <p:cNvPr id="3" name="CuadroTexto 2"/>
          <p:cNvSpPr txBox="1"/>
          <p:nvPr/>
        </p:nvSpPr>
        <p:spPr>
          <a:xfrm>
            <a:off x="107504" y="2046055"/>
            <a:ext cx="2067277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ES" sz="2200" b="1" dirty="0">
                <a:solidFill>
                  <a:srgbClr val="000000"/>
                </a:solidFill>
              </a:rPr>
              <a:t>Diseñar de forma preliminar la primera red permanente de monitoreo  de la  calidad del aire adaptada a las necesidades específicas de la ciudad de Ambato.</a:t>
            </a:r>
          </a:p>
        </p:txBody>
      </p:sp>
      <p:sp>
        <p:nvSpPr>
          <p:cNvPr id="34" name="CuadroTexto 33"/>
          <p:cNvSpPr txBox="1"/>
          <p:nvPr/>
        </p:nvSpPr>
        <p:spPr>
          <a:xfrm>
            <a:off x="2344091" y="2132856"/>
            <a:ext cx="2253918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lvl="0" algn="just">
              <a:defRPr sz="1800" b="1"/>
            </a:lvl1pPr>
          </a:lstStyle>
          <a:p>
            <a:r>
              <a:rPr lang="es-ES" sz="2200" dirty="0">
                <a:solidFill>
                  <a:srgbClr val="000000"/>
                </a:solidFill>
              </a:rPr>
              <a:t>Determinar el alcance geográfico, de fuentes de emisión y contaminantes incluidos en el  estudio.</a:t>
            </a:r>
          </a:p>
        </p:txBody>
      </p:sp>
      <p:sp>
        <p:nvSpPr>
          <p:cNvPr id="36" name="CuadroTexto 35"/>
          <p:cNvSpPr txBox="1"/>
          <p:nvPr/>
        </p:nvSpPr>
        <p:spPr>
          <a:xfrm>
            <a:off x="4772376" y="2079456"/>
            <a:ext cx="1978777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lvl="0" algn="just">
              <a:defRPr sz="1800" b="1"/>
            </a:lvl1pPr>
          </a:lstStyle>
          <a:p>
            <a:r>
              <a:rPr lang="es-ES" sz="2200" dirty="0">
                <a:solidFill>
                  <a:srgbClr val="000000"/>
                </a:solidFill>
              </a:rPr>
              <a:t>Obtener un inventario de emisiones para fuentes móviles  en la zona de estudio para identificar los sitios de mayor emisión</a:t>
            </a:r>
          </a:p>
        </p:txBody>
      </p:sp>
      <p:sp>
        <p:nvSpPr>
          <p:cNvPr id="37" name="CuadroTexto 36"/>
          <p:cNvSpPr txBox="1"/>
          <p:nvPr/>
        </p:nvSpPr>
        <p:spPr>
          <a:xfrm>
            <a:off x="6956751" y="2132856"/>
            <a:ext cx="1978777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lvl="0" algn="just">
              <a:defRPr sz="1800" b="1"/>
            </a:lvl1pPr>
          </a:lstStyle>
          <a:p>
            <a:pPr lvl="0"/>
            <a:r>
              <a:rPr lang="es-ES" sz="2200" dirty="0">
                <a:solidFill>
                  <a:srgbClr val="000000"/>
                </a:solidFill>
              </a:rPr>
              <a:t>Representar la distribución geográfica de las emisiones empleando sistemas de Información Geográfica (GIS). </a:t>
            </a:r>
          </a:p>
        </p:txBody>
      </p:sp>
      <p:pic>
        <p:nvPicPr>
          <p:cNvPr id="35" name="Picture 2" descr="http://blogs.espe.edu.ec/wp-content/uploads/2013/09/LOGO-PRINCIPAL7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2" y="1"/>
            <a:ext cx="1845648" cy="476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isel 1">
            <a:hlinkClick r:id="rId6" action="ppaction://hlinksldjump"/>
          </p:cNvPr>
          <p:cNvSpPr/>
          <p:nvPr/>
        </p:nvSpPr>
        <p:spPr bwMode="auto">
          <a:xfrm>
            <a:off x="8603440" y="1480283"/>
            <a:ext cx="530439" cy="488661"/>
          </a:xfrm>
          <a:prstGeom prst="bevel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Imagen 3"/>
          <p:cNvPicPr/>
          <p:nvPr/>
        </p:nvPicPr>
        <p:blipFill rotWithShape="1">
          <a:blip r:embed="rId2"/>
          <a:srcRect l="19601" t="7049" r="36056" b="13502"/>
          <a:stretch/>
        </p:blipFill>
        <p:spPr bwMode="auto">
          <a:xfrm>
            <a:off x="0" y="0"/>
            <a:ext cx="9144000" cy="685799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/>
          <p:cNvPicPr/>
          <p:nvPr/>
        </p:nvPicPr>
        <p:blipFill rotWithShape="1">
          <a:blip r:embed="rId3"/>
          <a:srcRect l="28278" t="33533" r="15060" b="20932"/>
          <a:stretch/>
        </p:blipFill>
        <p:spPr bwMode="auto">
          <a:xfrm>
            <a:off x="5436096" y="4437113"/>
            <a:ext cx="3707904" cy="242088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n 6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95" t="2992" r="19992" b="3829"/>
          <a:stretch/>
        </p:blipFill>
        <p:spPr bwMode="auto">
          <a:xfrm>
            <a:off x="-15430" y="5013938"/>
            <a:ext cx="2355181" cy="184406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4492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/>
          <p:nvPr/>
        </p:nvPicPr>
        <p:blipFill rotWithShape="1">
          <a:blip r:embed="rId2"/>
          <a:srcRect l="19404" t="8455" r="35583" b="14235"/>
          <a:stretch/>
        </p:blipFill>
        <p:spPr bwMode="auto">
          <a:xfrm>
            <a:off x="24284" y="0"/>
            <a:ext cx="6515744" cy="6858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ítulo 5"/>
          <p:cNvSpPr>
            <a:spLocks noGrp="1"/>
          </p:cNvSpPr>
          <p:nvPr>
            <p:ph type="title"/>
          </p:nvPr>
        </p:nvSpPr>
        <p:spPr>
          <a:xfrm>
            <a:off x="6540028" y="202915"/>
            <a:ext cx="2603972" cy="6655085"/>
          </a:xfrm>
          <a:solidFill>
            <a:srgbClr val="66FFFF"/>
          </a:solidFill>
        </p:spPr>
        <p:txBody>
          <a:bodyPr/>
          <a:lstStyle/>
          <a:p>
            <a:r>
              <a:rPr lang="es-ES" sz="2200" b="1" dirty="0" smtClean="0">
                <a:solidFill>
                  <a:srgbClr val="000000"/>
                </a:solidFill>
              </a:rPr>
              <a:t>    ESTACIONES</a:t>
            </a:r>
            <a:br>
              <a:rPr lang="es-ES" sz="2200" b="1" dirty="0" smtClean="0">
                <a:solidFill>
                  <a:srgbClr val="000000"/>
                </a:solidFill>
              </a:rPr>
            </a:br>
            <a:r>
              <a:rPr lang="es-ES" sz="2200" b="1" dirty="0">
                <a:solidFill>
                  <a:srgbClr val="000000"/>
                </a:solidFill>
              </a:rPr>
              <a:t/>
            </a:r>
            <a:br>
              <a:rPr lang="es-ES" sz="2200" b="1" dirty="0">
                <a:solidFill>
                  <a:srgbClr val="000000"/>
                </a:solidFill>
              </a:rPr>
            </a:br>
            <a:r>
              <a:rPr lang="es-ES" sz="2200" b="1" dirty="0">
                <a:solidFill>
                  <a:srgbClr val="000000"/>
                </a:solidFill>
              </a:rPr>
              <a:t>E1: Av. Los </a:t>
            </a:r>
            <a:r>
              <a:rPr lang="es-ES" sz="2200" b="1" dirty="0" err="1">
                <a:solidFill>
                  <a:srgbClr val="000000"/>
                </a:solidFill>
              </a:rPr>
              <a:t>Shyris</a:t>
            </a:r>
            <a:r>
              <a:rPr lang="es-ES" sz="2200" b="1" dirty="0">
                <a:solidFill>
                  <a:srgbClr val="000000"/>
                </a:solidFill>
              </a:rPr>
              <a:t> y Av. </a:t>
            </a:r>
            <a:r>
              <a:rPr lang="es-ES" sz="2200" b="1" dirty="0" err="1">
                <a:solidFill>
                  <a:srgbClr val="000000"/>
                </a:solidFill>
              </a:rPr>
              <a:t>Quis</a:t>
            </a:r>
            <a:r>
              <a:rPr lang="es-ES" sz="2200" b="1" dirty="0">
                <a:solidFill>
                  <a:srgbClr val="000000"/>
                </a:solidFill>
              </a:rPr>
              <a:t> </a:t>
            </a:r>
            <a:r>
              <a:rPr lang="es-ES" sz="2200" b="1" dirty="0" err="1" smtClean="0">
                <a:solidFill>
                  <a:srgbClr val="000000"/>
                </a:solidFill>
              </a:rPr>
              <a:t>Quis</a:t>
            </a:r>
            <a:r>
              <a:rPr lang="es-ES" sz="2200" b="1" dirty="0">
                <a:solidFill>
                  <a:srgbClr val="000000"/>
                </a:solidFill>
              </a:rPr>
              <a:t/>
            </a:r>
            <a:br>
              <a:rPr lang="es-ES" sz="2200" b="1" dirty="0">
                <a:solidFill>
                  <a:srgbClr val="000000"/>
                </a:solidFill>
              </a:rPr>
            </a:br>
            <a:r>
              <a:rPr lang="es-ES" sz="2200" b="1" dirty="0">
                <a:solidFill>
                  <a:srgbClr val="000000"/>
                </a:solidFill>
              </a:rPr>
              <a:t>E2: Juan Montalvo y Pedro Fermín Cevallos</a:t>
            </a:r>
            <a:br>
              <a:rPr lang="es-ES" sz="2200" b="1" dirty="0">
                <a:solidFill>
                  <a:srgbClr val="000000"/>
                </a:solidFill>
              </a:rPr>
            </a:br>
            <a:r>
              <a:rPr lang="es-ES" sz="2200" b="1" dirty="0">
                <a:solidFill>
                  <a:srgbClr val="000000"/>
                </a:solidFill>
              </a:rPr>
              <a:t>E3: Av. Doce de Noviembre y Av. El Rey </a:t>
            </a:r>
            <a:br>
              <a:rPr lang="es-ES" sz="2200" b="1" dirty="0">
                <a:solidFill>
                  <a:srgbClr val="000000"/>
                </a:solidFill>
              </a:rPr>
            </a:br>
            <a:r>
              <a:rPr lang="es-ES" sz="2200" b="1" dirty="0">
                <a:solidFill>
                  <a:srgbClr val="000000"/>
                </a:solidFill>
              </a:rPr>
              <a:t>E4: Estación Hospital del IESS</a:t>
            </a:r>
            <a:br>
              <a:rPr lang="es-ES" sz="2200" b="1" dirty="0">
                <a:solidFill>
                  <a:srgbClr val="000000"/>
                </a:solidFill>
              </a:rPr>
            </a:br>
            <a:r>
              <a:rPr lang="es-ES" sz="2200" b="1" dirty="0">
                <a:solidFill>
                  <a:srgbClr val="000000"/>
                </a:solidFill>
              </a:rPr>
              <a:t>E5: Estación Parque Industrial</a:t>
            </a:r>
            <a:br>
              <a:rPr lang="es-ES" sz="2200" b="1" dirty="0">
                <a:solidFill>
                  <a:srgbClr val="000000"/>
                </a:solidFill>
              </a:rPr>
            </a:br>
            <a:r>
              <a:rPr lang="es-ES" sz="2200" b="1" dirty="0">
                <a:solidFill>
                  <a:srgbClr val="000000"/>
                </a:solidFill>
              </a:rPr>
              <a:t>E6: Estación Mercado Mayorista</a:t>
            </a:r>
            <a:br>
              <a:rPr lang="es-ES" sz="2200" b="1" dirty="0">
                <a:solidFill>
                  <a:srgbClr val="000000"/>
                </a:solidFill>
              </a:rPr>
            </a:br>
            <a:r>
              <a:rPr lang="es-ES" sz="2200" b="1" dirty="0">
                <a:solidFill>
                  <a:srgbClr val="000000"/>
                </a:solidFill>
              </a:rPr>
              <a:t>E7: Estación </a:t>
            </a:r>
            <a:r>
              <a:rPr lang="es-ES" sz="2200" b="1" dirty="0" err="1">
                <a:solidFill>
                  <a:srgbClr val="000000"/>
                </a:solidFill>
              </a:rPr>
              <a:t>Huachi</a:t>
            </a:r>
            <a:r>
              <a:rPr lang="es-ES" sz="2200" b="1" dirty="0">
                <a:solidFill>
                  <a:srgbClr val="000000"/>
                </a:solidFill>
              </a:rPr>
              <a:t> Grande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3059832" y="6021288"/>
            <a:ext cx="576064" cy="461665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66FFFF"/>
                </a:solidFill>
              </a:rPr>
              <a:t>E1</a:t>
            </a:r>
            <a:endParaRPr lang="es-ES" b="1" dirty="0">
              <a:solidFill>
                <a:srgbClr val="66FFFF"/>
              </a:solidFill>
            </a:endParaRPr>
          </a:p>
        </p:txBody>
      </p:sp>
      <p:sp>
        <p:nvSpPr>
          <p:cNvPr id="9" name="CuadroTexto 8"/>
          <p:cNvSpPr txBox="1"/>
          <p:nvPr/>
        </p:nvSpPr>
        <p:spPr>
          <a:xfrm>
            <a:off x="3749600" y="4005064"/>
            <a:ext cx="576064" cy="461665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66FFFF"/>
                </a:solidFill>
              </a:rPr>
              <a:t>E2</a:t>
            </a:r>
            <a:endParaRPr lang="es-ES" b="1" dirty="0">
              <a:solidFill>
                <a:srgbClr val="66FFFF"/>
              </a:solidFill>
            </a:endParaRPr>
          </a:p>
        </p:txBody>
      </p:sp>
      <p:sp>
        <p:nvSpPr>
          <p:cNvPr id="10" name="CuadroTexto 9"/>
          <p:cNvSpPr txBox="1"/>
          <p:nvPr/>
        </p:nvSpPr>
        <p:spPr>
          <a:xfrm>
            <a:off x="5436096" y="2492896"/>
            <a:ext cx="576064" cy="461665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66FFFF"/>
                </a:solidFill>
              </a:rPr>
              <a:t>E3</a:t>
            </a:r>
            <a:endParaRPr lang="es-ES" b="1" dirty="0">
              <a:solidFill>
                <a:srgbClr val="66FFFF"/>
              </a:solidFill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3068960" y="2031231"/>
            <a:ext cx="576064" cy="461665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66FFFF"/>
                </a:solidFill>
              </a:rPr>
              <a:t>E4</a:t>
            </a:r>
            <a:endParaRPr lang="es-ES" b="1" dirty="0">
              <a:solidFill>
                <a:srgbClr val="66FFFF"/>
              </a:solidFill>
            </a:endParaRPr>
          </a:p>
        </p:txBody>
      </p:sp>
      <p:sp>
        <p:nvSpPr>
          <p:cNvPr id="12" name="CuadroTexto 11"/>
          <p:cNvSpPr txBox="1"/>
          <p:nvPr/>
        </p:nvSpPr>
        <p:spPr>
          <a:xfrm>
            <a:off x="298748" y="1571600"/>
            <a:ext cx="576064" cy="461665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66FFFF"/>
                </a:solidFill>
              </a:rPr>
              <a:t>E5</a:t>
            </a:r>
            <a:endParaRPr lang="es-ES" b="1" dirty="0">
              <a:solidFill>
                <a:srgbClr val="66FFFF"/>
              </a:solidFill>
            </a:endParaRPr>
          </a:p>
        </p:txBody>
      </p:sp>
      <p:sp>
        <p:nvSpPr>
          <p:cNvPr id="13" name="CuadroTexto 12"/>
          <p:cNvSpPr txBox="1"/>
          <p:nvPr/>
        </p:nvSpPr>
        <p:spPr>
          <a:xfrm>
            <a:off x="395536" y="3143201"/>
            <a:ext cx="576064" cy="461665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66FFFF"/>
                </a:solidFill>
              </a:rPr>
              <a:t>E6</a:t>
            </a:r>
            <a:endParaRPr lang="es-ES" b="1" dirty="0">
              <a:solidFill>
                <a:srgbClr val="66FFFF"/>
              </a:solidFill>
            </a:endParaRPr>
          </a:p>
        </p:txBody>
      </p:sp>
      <p:sp>
        <p:nvSpPr>
          <p:cNvPr id="14" name="CuadroTexto 13"/>
          <p:cNvSpPr txBox="1"/>
          <p:nvPr/>
        </p:nvSpPr>
        <p:spPr>
          <a:xfrm>
            <a:off x="298748" y="4945634"/>
            <a:ext cx="576064" cy="461665"/>
          </a:xfrm>
          <a:prstGeom prst="rect">
            <a:avLst/>
          </a:prstGeom>
          <a:solidFill>
            <a:schemeClr val="tx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66FFFF"/>
                </a:solidFill>
              </a:rPr>
              <a:t>E7</a:t>
            </a:r>
            <a:endParaRPr lang="es-ES" b="1" dirty="0">
              <a:solidFill>
                <a:srgbClr val="66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242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3200"/>
            <a:ext cx="9144000" cy="715963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r>
              <a:rPr lang="en-US" sz="3600" b="1" dirty="0" smtClean="0">
                <a:solidFill>
                  <a:schemeClr val="bg1"/>
                </a:solidFill>
              </a:rPr>
              <a:t>CONCLUSIONES Y RECOMENDACIONES</a:t>
            </a:r>
            <a:endParaRPr lang="es-ES" sz="3600" b="1" dirty="0">
              <a:solidFill>
                <a:schemeClr val="bg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719163"/>
            <a:ext cx="9144000" cy="634083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r>
              <a:rPr lang="en-US" b="1" dirty="0" smtClean="0">
                <a:solidFill>
                  <a:schemeClr val="bg1"/>
                </a:solidFill>
              </a:rPr>
              <a:t>CONCLUSIONES</a:t>
            </a:r>
            <a:endParaRPr lang="es-ES" b="1" dirty="0">
              <a:solidFill>
                <a:schemeClr val="bg1"/>
              </a:solidFill>
            </a:endParaRPr>
          </a:p>
        </p:txBody>
      </p:sp>
      <p:grpSp>
        <p:nvGrpSpPr>
          <p:cNvPr id="4" name="Grupo 3"/>
          <p:cNvGrpSpPr/>
          <p:nvPr/>
        </p:nvGrpSpPr>
        <p:grpSpPr>
          <a:xfrm>
            <a:off x="0" y="1491112"/>
            <a:ext cx="9144000" cy="1459780"/>
            <a:chOff x="0" y="13749"/>
            <a:chExt cx="8229600" cy="1565679"/>
          </a:xfrm>
        </p:grpSpPr>
        <p:sp>
          <p:nvSpPr>
            <p:cNvPr id="5" name="Rectángulo redondeado 4"/>
            <p:cNvSpPr/>
            <p:nvPr/>
          </p:nvSpPr>
          <p:spPr>
            <a:xfrm>
              <a:off x="0" y="13749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Rectángulo 5"/>
            <p:cNvSpPr/>
            <p:nvPr/>
          </p:nvSpPr>
          <p:spPr>
            <a:xfrm>
              <a:off x="76430" y="90179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  <p:sp>
        <p:nvSpPr>
          <p:cNvPr id="7" name="Rectángulo 6"/>
          <p:cNvSpPr/>
          <p:nvPr/>
        </p:nvSpPr>
        <p:spPr>
          <a:xfrm>
            <a:off x="127383" y="1498555"/>
            <a:ext cx="89741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>
                <a:solidFill>
                  <a:schemeClr val="bg1"/>
                </a:solidFill>
                <a:ea typeface="Times New Roman" panose="02020603050405020304" pitchFamily="18" charset="0"/>
              </a:rPr>
              <a:t>El diseño preliminar de la Red de Monitoreo, </a:t>
            </a:r>
            <a:r>
              <a:rPr lang="es-ES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parte </a:t>
            </a:r>
            <a:r>
              <a:rPr lang="es-ES" b="1" dirty="0" smtClean="0">
                <a:solidFill>
                  <a:schemeClr val="bg1"/>
                </a:solidFill>
              </a:rPr>
              <a:t> </a:t>
            </a:r>
            <a:r>
              <a:rPr lang="es-ES" b="1" dirty="0">
                <a:solidFill>
                  <a:schemeClr val="bg1"/>
                </a:solidFill>
              </a:rPr>
              <a:t>de un inventario de emisiones </a:t>
            </a:r>
            <a:r>
              <a:rPr lang="es-ES" b="1" dirty="0" smtClean="0">
                <a:solidFill>
                  <a:schemeClr val="bg1"/>
                </a:solidFill>
              </a:rPr>
              <a:t> </a:t>
            </a:r>
            <a:r>
              <a:rPr lang="es-ES" b="1" dirty="0">
                <a:solidFill>
                  <a:schemeClr val="bg1"/>
                </a:solidFill>
              </a:rPr>
              <a:t>de fuentes móviles, en un área aproximada de </a:t>
            </a:r>
            <a:r>
              <a:rPr lang="es-ES" b="1" dirty="0" smtClean="0">
                <a:solidFill>
                  <a:schemeClr val="bg1"/>
                </a:solidFill>
              </a:rPr>
              <a:t>11,55 </a:t>
            </a:r>
            <a:r>
              <a:rPr lang="es-ES" b="1" dirty="0">
                <a:solidFill>
                  <a:schemeClr val="bg1"/>
                </a:solidFill>
              </a:rPr>
              <a:t>km</a:t>
            </a:r>
            <a:r>
              <a:rPr lang="es-ES" b="1" baseline="30000" dirty="0">
                <a:solidFill>
                  <a:schemeClr val="bg1"/>
                </a:solidFill>
              </a:rPr>
              <a:t>2</a:t>
            </a:r>
            <a:r>
              <a:rPr lang="es-ES" b="1" dirty="0">
                <a:solidFill>
                  <a:schemeClr val="bg1"/>
                </a:solidFill>
              </a:rPr>
              <a:t>, </a:t>
            </a:r>
            <a:r>
              <a:rPr lang="es-ES" b="1" dirty="0" smtClean="0">
                <a:solidFill>
                  <a:schemeClr val="bg1"/>
                </a:solidFill>
              </a:rPr>
              <a:t>consideró 76 </a:t>
            </a:r>
            <a:r>
              <a:rPr lang="es-ES" b="1" dirty="0">
                <a:solidFill>
                  <a:schemeClr val="bg1"/>
                </a:solidFill>
              </a:rPr>
              <a:t>lugares de aforo</a:t>
            </a:r>
          </a:p>
        </p:txBody>
      </p:sp>
      <p:grpSp>
        <p:nvGrpSpPr>
          <p:cNvPr id="10" name="Grupo 9"/>
          <p:cNvGrpSpPr/>
          <p:nvPr/>
        </p:nvGrpSpPr>
        <p:grpSpPr>
          <a:xfrm>
            <a:off x="17016" y="3096902"/>
            <a:ext cx="9144000" cy="2888393"/>
            <a:chOff x="0" y="-49152"/>
            <a:chExt cx="8229600" cy="2258559"/>
          </a:xfrm>
        </p:grpSpPr>
        <p:sp>
          <p:nvSpPr>
            <p:cNvPr id="11" name="Rectángulo redondeado 10"/>
            <p:cNvSpPr/>
            <p:nvPr/>
          </p:nvSpPr>
          <p:spPr>
            <a:xfrm>
              <a:off x="0" y="-49152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just"/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l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aforo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vehicular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determinó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que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la 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IMD 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va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desde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 34480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vehículos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/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día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(Mercado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Mayorista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),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Sectores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mo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el Hospital 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del IESS 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donde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la IMD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s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de 10250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vehículos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/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día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. Calles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mo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la Av.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evallos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, La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yahuira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,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Avenida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el Rey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donde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la IMD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s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levada</a:t>
              </a:r>
              <a:endParaRPr lang="es-ES" b="1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sp>
          <p:nvSpPr>
            <p:cNvPr id="12" name="Rectángulo 11"/>
            <p:cNvSpPr/>
            <p:nvPr/>
          </p:nvSpPr>
          <p:spPr>
            <a:xfrm>
              <a:off x="104827" y="796588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  <p:sp>
        <p:nvSpPr>
          <p:cNvPr id="13" name="Rectángulo 12"/>
          <p:cNvSpPr/>
          <p:nvPr/>
        </p:nvSpPr>
        <p:spPr>
          <a:xfrm>
            <a:off x="232948" y="5351212"/>
            <a:ext cx="89741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>
                <a:solidFill>
                  <a:schemeClr val="bg1"/>
                </a:solidFill>
                <a:ea typeface="Times New Roman" panose="02020603050405020304" pitchFamily="18" charset="0"/>
              </a:rPr>
              <a:t>El diseño preliminar de la Red de Monitoreo, se ejecutó </a:t>
            </a:r>
            <a:r>
              <a:rPr lang="es-ES" b="1" dirty="0">
                <a:solidFill>
                  <a:schemeClr val="bg1"/>
                </a:solidFill>
              </a:rPr>
              <a:t>partiendo de un inventario de emisiones provenientes de fuentes móviles, en un área aproximada de 124,69 km</a:t>
            </a:r>
            <a:r>
              <a:rPr lang="es-ES" b="1" baseline="30000" dirty="0">
                <a:solidFill>
                  <a:schemeClr val="bg1"/>
                </a:solidFill>
              </a:rPr>
              <a:t>2</a:t>
            </a:r>
            <a:r>
              <a:rPr lang="es-ES" b="1" dirty="0">
                <a:solidFill>
                  <a:schemeClr val="bg1"/>
                </a:solidFill>
              </a:rPr>
              <a:t>, 76 lugares de aforo</a:t>
            </a:r>
          </a:p>
        </p:txBody>
      </p:sp>
      <p:grpSp>
        <p:nvGrpSpPr>
          <p:cNvPr id="14" name="Grupo 13"/>
          <p:cNvGrpSpPr/>
          <p:nvPr/>
        </p:nvGrpSpPr>
        <p:grpSpPr>
          <a:xfrm>
            <a:off x="0" y="5292321"/>
            <a:ext cx="9144000" cy="1872315"/>
            <a:chOff x="0" y="13749"/>
            <a:chExt cx="8229600" cy="1565679"/>
          </a:xfrm>
        </p:grpSpPr>
        <p:sp>
          <p:nvSpPr>
            <p:cNvPr id="15" name="Rectángulo redondeado 14"/>
            <p:cNvSpPr/>
            <p:nvPr/>
          </p:nvSpPr>
          <p:spPr>
            <a:xfrm>
              <a:off x="0" y="13749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lvl="0" algn="just"/>
              <a:r>
                <a:rPr lang="es-E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Las emisiones totales son de </a:t>
              </a:r>
              <a:r>
                <a:rPr lang="es-E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23765 toneladas al año (t/a),  el principal </a:t>
              </a:r>
              <a:r>
                <a:rPr lang="es-E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ntaminante: (CO</a:t>
              </a:r>
              <a:r>
                <a:rPr lang="es-E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)  con 17108,54 toneladas al año (t/a)  (el 71,99% ) y el menos importante el PM2,5 con 104,9 toneladas al años  (t/a) (el 0,49%).</a:t>
              </a:r>
            </a:p>
            <a:p>
              <a:endParaRPr lang="es-ES" dirty="0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76430" y="90179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  <p:sp>
        <p:nvSpPr>
          <p:cNvPr id="17" name="Bisel 16">
            <a:hlinkClick r:id="rId2" action="ppaction://hlinksldjump"/>
          </p:cNvPr>
          <p:cNvSpPr/>
          <p:nvPr/>
        </p:nvSpPr>
        <p:spPr bwMode="auto">
          <a:xfrm>
            <a:off x="8172400" y="763311"/>
            <a:ext cx="648072" cy="516534"/>
          </a:xfrm>
          <a:prstGeom prst="bevel">
            <a:avLst/>
          </a:prstGeom>
          <a:gradFill rotWithShape="1">
            <a:gsLst>
              <a:gs pos="0">
                <a:schemeClr val="bg2">
                  <a:gamma/>
                  <a:tint val="26667"/>
                  <a:invGamma/>
                </a:schemeClr>
              </a:gs>
              <a:gs pos="100000">
                <a:schemeClr val="bg2">
                  <a:alpha val="14999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964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3200"/>
            <a:ext cx="9144000" cy="715963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r>
              <a:rPr lang="en-US" sz="3600" b="1" dirty="0" smtClean="0">
                <a:solidFill>
                  <a:schemeClr val="bg1"/>
                </a:solidFill>
              </a:rPr>
              <a:t>CONCLUSIONES Y RECOMENDACIONES</a:t>
            </a:r>
            <a:endParaRPr lang="es-ES" sz="3600" b="1" dirty="0">
              <a:solidFill>
                <a:schemeClr val="bg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719163"/>
            <a:ext cx="9144000" cy="634083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r>
              <a:rPr lang="en-US" b="1" dirty="0" smtClean="0">
                <a:solidFill>
                  <a:schemeClr val="bg1"/>
                </a:solidFill>
              </a:rPr>
              <a:t>CONCLUSIONES</a:t>
            </a:r>
            <a:endParaRPr lang="es-ES" b="1" dirty="0">
              <a:solidFill>
                <a:schemeClr val="bg1"/>
              </a:solidFill>
            </a:endParaRPr>
          </a:p>
        </p:txBody>
      </p:sp>
      <p:grpSp>
        <p:nvGrpSpPr>
          <p:cNvPr id="4" name="Grupo 3"/>
          <p:cNvGrpSpPr/>
          <p:nvPr/>
        </p:nvGrpSpPr>
        <p:grpSpPr>
          <a:xfrm>
            <a:off x="0" y="1491112"/>
            <a:ext cx="9144000" cy="1459780"/>
            <a:chOff x="0" y="13749"/>
            <a:chExt cx="8229600" cy="1565679"/>
          </a:xfrm>
        </p:grpSpPr>
        <p:sp>
          <p:nvSpPr>
            <p:cNvPr id="5" name="Rectángulo redondeado 4"/>
            <p:cNvSpPr/>
            <p:nvPr/>
          </p:nvSpPr>
          <p:spPr>
            <a:xfrm>
              <a:off x="0" y="13749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Rectángulo 5"/>
            <p:cNvSpPr/>
            <p:nvPr/>
          </p:nvSpPr>
          <p:spPr>
            <a:xfrm>
              <a:off x="76430" y="90179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  <p:sp>
        <p:nvSpPr>
          <p:cNvPr id="7" name="Rectángulo 6"/>
          <p:cNvSpPr/>
          <p:nvPr/>
        </p:nvSpPr>
        <p:spPr>
          <a:xfrm>
            <a:off x="186860" y="1411367"/>
            <a:ext cx="89741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>
                <a:solidFill>
                  <a:schemeClr val="bg1"/>
                </a:solidFill>
              </a:rPr>
              <a:t>La distribución de contaminantes </a:t>
            </a:r>
            <a:r>
              <a:rPr lang="es-ES" b="1" dirty="0" smtClean="0">
                <a:solidFill>
                  <a:schemeClr val="bg1"/>
                </a:solidFill>
              </a:rPr>
              <a:t>en el área </a:t>
            </a:r>
            <a:r>
              <a:rPr lang="es-ES" b="1" dirty="0">
                <a:solidFill>
                  <a:schemeClr val="bg1"/>
                </a:solidFill>
              </a:rPr>
              <a:t>de estudio está caracterizada por la forma como se distribuye el tráfico vehicular </a:t>
            </a:r>
            <a:r>
              <a:rPr lang="es-ES" b="1" dirty="0" smtClean="0">
                <a:solidFill>
                  <a:schemeClr val="bg1"/>
                </a:solidFill>
              </a:rPr>
              <a:t>(</a:t>
            </a:r>
            <a:r>
              <a:rPr lang="es-ES" b="1" dirty="0">
                <a:solidFill>
                  <a:schemeClr val="bg1"/>
                </a:solidFill>
              </a:rPr>
              <a:t>IMD), </a:t>
            </a:r>
            <a:r>
              <a:rPr lang="es-ES" b="1" dirty="0" smtClean="0">
                <a:solidFill>
                  <a:schemeClr val="bg1"/>
                </a:solidFill>
              </a:rPr>
              <a:t>la dispersión afectada por la dirección del viento (SSE)</a:t>
            </a:r>
            <a:endParaRPr lang="es-ES" b="1" dirty="0">
              <a:solidFill>
                <a:schemeClr val="bg1"/>
              </a:solidFill>
            </a:endParaRPr>
          </a:p>
        </p:txBody>
      </p:sp>
      <p:grpSp>
        <p:nvGrpSpPr>
          <p:cNvPr id="10" name="Grupo 9"/>
          <p:cNvGrpSpPr/>
          <p:nvPr/>
        </p:nvGrpSpPr>
        <p:grpSpPr>
          <a:xfrm>
            <a:off x="17016" y="3096903"/>
            <a:ext cx="9144000" cy="2888392"/>
            <a:chOff x="0" y="-49151"/>
            <a:chExt cx="8229600" cy="2258558"/>
          </a:xfrm>
        </p:grpSpPr>
        <p:sp>
          <p:nvSpPr>
            <p:cNvPr id="11" name="Rectángulo redondeado 10"/>
            <p:cNvSpPr/>
            <p:nvPr/>
          </p:nvSpPr>
          <p:spPr>
            <a:xfrm>
              <a:off x="0" y="-49151"/>
              <a:ext cx="8229600" cy="1385805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just"/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Los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vehículo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que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mas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aportan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a la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ntaminación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son los 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Taxis (TAXG) con </a:t>
              </a:r>
              <a:r>
                <a:rPr lang="es-E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3974,25 [t/año], </a:t>
              </a:r>
              <a:r>
                <a:rPr lang="es-E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s  decir  </a:t>
              </a:r>
              <a:r>
                <a:rPr lang="es-E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l 73,78 % del total de </a:t>
              </a:r>
              <a:r>
                <a:rPr lang="es-E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; el 63,98 % de </a:t>
              </a:r>
              <a:r>
                <a:rPr lang="es-E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Vs</a:t>
              </a:r>
              <a:r>
                <a:rPr lang="es-E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, el 58,86 de HC. En segundo lugar los buses urbanos (BUSD) con porcentajes menores</a:t>
              </a:r>
              <a:endParaRPr lang="es-ES" b="1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sp>
          <p:nvSpPr>
            <p:cNvPr id="12" name="Rectángulo 11"/>
            <p:cNvSpPr/>
            <p:nvPr/>
          </p:nvSpPr>
          <p:spPr>
            <a:xfrm>
              <a:off x="104827" y="796588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  <p:sp>
        <p:nvSpPr>
          <p:cNvPr id="13" name="Rectángulo 12"/>
          <p:cNvSpPr/>
          <p:nvPr/>
        </p:nvSpPr>
        <p:spPr>
          <a:xfrm>
            <a:off x="232948" y="5351212"/>
            <a:ext cx="89741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>
                <a:solidFill>
                  <a:schemeClr val="bg1"/>
                </a:solidFill>
                <a:ea typeface="Times New Roman" panose="02020603050405020304" pitchFamily="18" charset="0"/>
              </a:rPr>
              <a:t>El diseño preliminar de la Red de Monitoreo, se ejecutó </a:t>
            </a:r>
            <a:r>
              <a:rPr lang="es-ES" b="1" dirty="0">
                <a:solidFill>
                  <a:schemeClr val="bg1"/>
                </a:solidFill>
              </a:rPr>
              <a:t>partiendo de un inventario de emisiones provenientes de fuentes móviles, en un área aproximada de 124,69 km</a:t>
            </a:r>
            <a:r>
              <a:rPr lang="es-ES" b="1" baseline="30000" dirty="0">
                <a:solidFill>
                  <a:schemeClr val="bg1"/>
                </a:solidFill>
              </a:rPr>
              <a:t>2</a:t>
            </a:r>
            <a:r>
              <a:rPr lang="es-ES" b="1" dirty="0">
                <a:solidFill>
                  <a:schemeClr val="bg1"/>
                </a:solidFill>
              </a:rPr>
              <a:t>, 76 lugares de aforo</a:t>
            </a:r>
          </a:p>
        </p:txBody>
      </p:sp>
      <p:grpSp>
        <p:nvGrpSpPr>
          <p:cNvPr id="14" name="Grupo 13"/>
          <p:cNvGrpSpPr/>
          <p:nvPr/>
        </p:nvGrpSpPr>
        <p:grpSpPr>
          <a:xfrm>
            <a:off x="17016" y="5073704"/>
            <a:ext cx="9144000" cy="1872315"/>
            <a:chOff x="0" y="13749"/>
            <a:chExt cx="8229600" cy="1565679"/>
          </a:xfrm>
        </p:grpSpPr>
        <p:sp>
          <p:nvSpPr>
            <p:cNvPr id="15" name="Rectángulo redondeado 14"/>
            <p:cNvSpPr/>
            <p:nvPr/>
          </p:nvSpPr>
          <p:spPr>
            <a:xfrm>
              <a:off x="0" y="13749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lvl="0" algn="just"/>
              <a:r>
                <a:rPr lang="es-E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La presencia de centros educativos de primaria y secundaria (58% y 62% respectivamente) en el área urbana , presencia de mercados y plazas, establecimientos estatales genera  alto flujo vehicular y por ende emisiones.</a:t>
              </a:r>
              <a:endParaRPr lang="es-ES" b="1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endParaRPr lang="es-ES" dirty="0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76430" y="90179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 </a:t>
              </a:r>
              <a:endParaRPr lang="es-EC" sz="1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42927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1"/>
            <a:ext cx="9144000" cy="1345101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endParaRPr lang="en-US" b="1" dirty="0" smtClean="0">
              <a:solidFill>
                <a:schemeClr val="bg1"/>
              </a:solidFill>
            </a:endParaRPr>
          </a:p>
          <a:p>
            <a:r>
              <a:rPr lang="en-US" b="1" dirty="0" smtClean="0">
                <a:solidFill>
                  <a:schemeClr val="bg1"/>
                </a:solidFill>
              </a:rPr>
              <a:t>RECOMENDACIONES</a:t>
            </a:r>
            <a:endParaRPr lang="es-ES" b="1" dirty="0">
              <a:solidFill>
                <a:schemeClr val="bg1"/>
              </a:solidFill>
            </a:endParaRPr>
          </a:p>
        </p:txBody>
      </p:sp>
      <p:grpSp>
        <p:nvGrpSpPr>
          <p:cNvPr id="4" name="Grupo 3"/>
          <p:cNvGrpSpPr/>
          <p:nvPr/>
        </p:nvGrpSpPr>
        <p:grpSpPr>
          <a:xfrm>
            <a:off x="0" y="1491112"/>
            <a:ext cx="9144000" cy="1459780"/>
            <a:chOff x="0" y="13749"/>
            <a:chExt cx="8229600" cy="1565679"/>
          </a:xfrm>
        </p:grpSpPr>
        <p:sp>
          <p:nvSpPr>
            <p:cNvPr id="5" name="Rectángulo redondeado 4"/>
            <p:cNvSpPr/>
            <p:nvPr/>
          </p:nvSpPr>
          <p:spPr>
            <a:xfrm>
              <a:off x="0" y="13749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Rectángulo 5"/>
            <p:cNvSpPr/>
            <p:nvPr/>
          </p:nvSpPr>
          <p:spPr>
            <a:xfrm>
              <a:off x="76430" y="90179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  <p:sp>
        <p:nvSpPr>
          <p:cNvPr id="7" name="Rectángulo 6"/>
          <p:cNvSpPr/>
          <p:nvPr/>
        </p:nvSpPr>
        <p:spPr>
          <a:xfrm>
            <a:off x="84922" y="1498555"/>
            <a:ext cx="90760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Instalar las  estaciones de monitoreo en los puntos seleccionados (mayor </a:t>
            </a:r>
            <a:r>
              <a:rPr lang="es-ES" b="1" dirty="0">
                <a:solidFill>
                  <a:schemeClr val="bg1"/>
                </a:solidFill>
                <a:ea typeface="Times New Roman" panose="02020603050405020304" pitchFamily="18" charset="0"/>
              </a:rPr>
              <a:t>y menor</a:t>
            </a:r>
            <a:r>
              <a:rPr lang="es-ES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 emisión). La red debe complementarse con estaciones </a:t>
            </a:r>
            <a:r>
              <a:rPr lang="es-ES" b="1" dirty="0" err="1" smtClean="0">
                <a:solidFill>
                  <a:schemeClr val="bg1"/>
                </a:solidFill>
                <a:ea typeface="Times New Roman" panose="02020603050405020304" pitchFamily="18" charset="0"/>
              </a:rPr>
              <a:t>metereológicas</a:t>
            </a:r>
            <a:r>
              <a:rPr lang="es-ES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 (al menos 2)</a:t>
            </a:r>
            <a:endParaRPr lang="es-ES" b="1" dirty="0">
              <a:solidFill>
                <a:schemeClr val="bg1"/>
              </a:solidFill>
            </a:endParaRPr>
          </a:p>
        </p:txBody>
      </p:sp>
      <p:grpSp>
        <p:nvGrpSpPr>
          <p:cNvPr id="10" name="Grupo 9"/>
          <p:cNvGrpSpPr/>
          <p:nvPr/>
        </p:nvGrpSpPr>
        <p:grpSpPr>
          <a:xfrm>
            <a:off x="17016" y="3096902"/>
            <a:ext cx="9144000" cy="2888393"/>
            <a:chOff x="0" y="-49152"/>
            <a:chExt cx="8229600" cy="2258559"/>
          </a:xfrm>
        </p:grpSpPr>
        <p:sp>
          <p:nvSpPr>
            <p:cNvPr id="11" name="Rectángulo redondeado 10"/>
            <p:cNvSpPr/>
            <p:nvPr/>
          </p:nvSpPr>
          <p:spPr>
            <a:xfrm>
              <a:off x="0" y="-49152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just"/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ntrolar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la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movilidad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en la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urbe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para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incidir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directamente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sobre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la IMD, con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accione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mo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peatonización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de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vía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,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sacar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del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área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de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studio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lugare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de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nglomerado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sociale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(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institucione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ducativa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,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mercado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y plazas,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ntidade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gubernamentale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) reduce la IMD  y 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la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ET</a:t>
              </a:r>
              <a:endParaRPr lang="es-ES" b="1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sp>
          <p:nvSpPr>
            <p:cNvPr id="12" name="Rectángulo 11"/>
            <p:cNvSpPr/>
            <p:nvPr/>
          </p:nvSpPr>
          <p:spPr>
            <a:xfrm>
              <a:off x="104827" y="796588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  <p:sp>
        <p:nvSpPr>
          <p:cNvPr id="13" name="Rectángulo 12"/>
          <p:cNvSpPr/>
          <p:nvPr/>
        </p:nvSpPr>
        <p:spPr>
          <a:xfrm>
            <a:off x="232948" y="5351212"/>
            <a:ext cx="89741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>
                <a:solidFill>
                  <a:schemeClr val="bg1"/>
                </a:solidFill>
                <a:ea typeface="Times New Roman" panose="02020603050405020304" pitchFamily="18" charset="0"/>
              </a:rPr>
              <a:t>El diseño preliminar de la Red de Monitoreo, se ejecutó </a:t>
            </a:r>
            <a:r>
              <a:rPr lang="es-ES" b="1" dirty="0">
                <a:solidFill>
                  <a:schemeClr val="bg1"/>
                </a:solidFill>
              </a:rPr>
              <a:t>partiendo de un inventario de emisiones provenientes de fuentes móviles, en un área aproximada de 124,69 km</a:t>
            </a:r>
            <a:r>
              <a:rPr lang="es-ES" b="1" baseline="30000" dirty="0">
                <a:solidFill>
                  <a:schemeClr val="bg1"/>
                </a:solidFill>
              </a:rPr>
              <a:t>2</a:t>
            </a:r>
            <a:r>
              <a:rPr lang="es-ES" b="1" dirty="0">
                <a:solidFill>
                  <a:schemeClr val="bg1"/>
                </a:solidFill>
              </a:rPr>
              <a:t>, 76 lugares de aforo</a:t>
            </a:r>
          </a:p>
        </p:txBody>
      </p:sp>
      <p:grpSp>
        <p:nvGrpSpPr>
          <p:cNvPr id="14" name="Grupo 13"/>
          <p:cNvGrpSpPr/>
          <p:nvPr/>
        </p:nvGrpSpPr>
        <p:grpSpPr>
          <a:xfrm>
            <a:off x="-29220" y="5194568"/>
            <a:ext cx="9144000" cy="1872315"/>
            <a:chOff x="0" y="13749"/>
            <a:chExt cx="8229600" cy="1565679"/>
          </a:xfrm>
        </p:grpSpPr>
        <p:sp>
          <p:nvSpPr>
            <p:cNvPr id="15" name="Rectángulo redondeado 14"/>
            <p:cNvSpPr/>
            <p:nvPr/>
          </p:nvSpPr>
          <p:spPr>
            <a:xfrm>
              <a:off x="0" y="13749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just"/>
              <a:r>
                <a:rPr lang="es-E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l control vehicular debe orientarse a la mejora del rendimiento vehicular (Km/gal), reducir la AVI (Km/día, Km/año </a:t>
              </a:r>
              <a:r>
                <a:rPr lang="es-E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n el estudio de perfiles de </a:t>
              </a:r>
              <a:r>
                <a:rPr lang="es-E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flujo especialmente en Taxis y Buses), esto incide directamente en las ET.</a:t>
              </a:r>
              <a:endParaRPr lang="es-ES" dirty="0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76430" y="90179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503703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1"/>
            <a:ext cx="9144000" cy="1345101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endParaRPr lang="en-US" b="1" dirty="0" smtClean="0">
              <a:solidFill>
                <a:schemeClr val="bg1"/>
              </a:solidFill>
            </a:endParaRPr>
          </a:p>
          <a:p>
            <a:r>
              <a:rPr lang="en-US" sz="3600" b="1" dirty="0" smtClean="0">
                <a:solidFill>
                  <a:schemeClr val="bg1"/>
                </a:solidFill>
              </a:rPr>
              <a:t>RECOMENDACIONES</a:t>
            </a:r>
            <a:endParaRPr lang="es-ES" sz="3600" b="1" dirty="0">
              <a:solidFill>
                <a:schemeClr val="bg1"/>
              </a:solidFill>
            </a:endParaRPr>
          </a:p>
        </p:txBody>
      </p:sp>
      <p:grpSp>
        <p:nvGrpSpPr>
          <p:cNvPr id="4" name="Grupo 3"/>
          <p:cNvGrpSpPr/>
          <p:nvPr/>
        </p:nvGrpSpPr>
        <p:grpSpPr>
          <a:xfrm>
            <a:off x="0" y="1491112"/>
            <a:ext cx="9144000" cy="1459780"/>
            <a:chOff x="0" y="13749"/>
            <a:chExt cx="8229600" cy="1565679"/>
          </a:xfrm>
        </p:grpSpPr>
        <p:sp>
          <p:nvSpPr>
            <p:cNvPr id="5" name="Rectángulo redondeado 4"/>
            <p:cNvSpPr/>
            <p:nvPr/>
          </p:nvSpPr>
          <p:spPr>
            <a:xfrm>
              <a:off x="0" y="13749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Rectángulo 5"/>
            <p:cNvSpPr/>
            <p:nvPr/>
          </p:nvSpPr>
          <p:spPr>
            <a:xfrm>
              <a:off x="76430" y="90179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  <p:sp>
        <p:nvSpPr>
          <p:cNvPr id="7" name="Rectángulo 6"/>
          <p:cNvSpPr/>
          <p:nvPr/>
        </p:nvSpPr>
        <p:spPr>
          <a:xfrm>
            <a:off x="84922" y="1498555"/>
            <a:ext cx="907609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solidFill>
                  <a:schemeClr val="bg1"/>
                </a:solidFill>
                <a:ea typeface="Times New Roman" panose="02020603050405020304" pitchFamily="18" charset="0"/>
              </a:rPr>
              <a:t>Actualizar  periódicamente los inventarios de emisiones (al menos cada 3 años), a fin de evaluar la efectividad las acciones de gestión emprendidas y plantear otras de acuerdo a lo encontrado.</a:t>
            </a:r>
            <a:endParaRPr lang="es-ES" b="1" dirty="0">
              <a:solidFill>
                <a:schemeClr val="bg1"/>
              </a:solidFill>
            </a:endParaRPr>
          </a:p>
        </p:txBody>
      </p:sp>
      <p:grpSp>
        <p:nvGrpSpPr>
          <p:cNvPr id="10" name="Grupo 9"/>
          <p:cNvGrpSpPr/>
          <p:nvPr/>
        </p:nvGrpSpPr>
        <p:grpSpPr>
          <a:xfrm>
            <a:off x="17016" y="3096902"/>
            <a:ext cx="9144000" cy="2888393"/>
            <a:chOff x="0" y="-49152"/>
            <a:chExt cx="8229600" cy="2258559"/>
          </a:xfrm>
        </p:grpSpPr>
        <p:sp>
          <p:nvSpPr>
            <p:cNvPr id="11" name="Rectángulo redondeado 10"/>
            <p:cNvSpPr/>
            <p:nvPr/>
          </p:nvSpPr>
          <p:spPr>
            <a:xfrm>
              <a:off x="0" y="-49152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just"/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Para reducer la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incertidumbre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de los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inventario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deben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ordinarse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accione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con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ntidade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mo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Policía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Nacional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,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Unidad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Municipal de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Tránsito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,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Secretaría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de </a:t>
              </a:r>
              <a:r>
                <a:rPr lang="en-US" b="1" dirty="0" err="1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Hidrocarburos</a:t>
              </a:r>
              <a:r>
                <a:rPr lang="en-US" b="1" dirty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del 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Ecuador (SHE)  a fin de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ntar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con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información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referente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a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matriculación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vehicular,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rutas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 de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recorrido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, </a:t>
              </a:r>
              <a:r>
                <a:rPr lang="en-US" b="1" dirty="0" err="1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consumo</a:t>
              </a:r>
              <a:r>
                <a:rPr lang="en-U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.</a:t>
              </a:r>
              <a:endParaRPr lang="es-ES" b="1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sp>
          <p:nvSpPr>
            <p:cNvPr id="12" name="Rectángulo 11"/>
            <p:cNvSpPr/>
            <p:nvPr/>
          </p:nvSpPr>
          <p:spPr>
            <a:xfrm>
              <a:off x="104827" y="796588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  <p:sp>
        <p:nvSpPr>
          <p:cNvPr id="13" name="Rectángulo 12"/>
          <p:cNvSpPr/>
          <p:nvPr/>
        </p:nvSpPr>
        <p:spPr>
          <a:xfrm>
            <a:off x="232948" y="5351212"/>
            <a:ext cx="89741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>
                <a:solidFill>
                  <a:schemeClr val="bg1"/>
                </a:solidFill>
                <a:ea typeface="Times New Roman" panose="02020603050405020304" pitchFamily="18" charset="0"/>
              </a:rPr>
              <a:t>El diseño preliminar de la Red de Monitoreo, se ejecutó </a:t>
            </a:r>
            <a:r>
              <a:rPr lang="es-ES" b="1" dirty="0">
                <a:solidFill>
                  <a:schemeClr val="bg1"/>
                </a:solidFill>
              </a:rPr>
              <a:t>partiendo de un inventario de emisiones provenientes de fuentes móviles, en un área aproximada de 124,69 km</a:t>
            </a:r>
            <a:r>
              <a:rPr lang="es-ES" b="1" baseline="30000" dirty="0">
                <a:solidFill>
                  <a:schemeClr val="bg1"/>
                </a:solidFill>
              </a:rPr>
              <a:t>2</a:t>
            </a:r>
            <a:r>
              <a:rPr lang="es-ES" b="1" dirty="0">
                <a:solidFill>
                  <a:schemeClr val="bg1"/>
                </a:solidFill>
              </a:rPr>
              <a:t>, 76 lugares de aforo</a:t>
            </a:r>
          </a:p>
        </p:txBody>
      </p:sp>
      <p:grpSp>
        <p:nvGrpSpPr>
          <p:cNvPr id="14" name="Grupo 13"/>
          <p:cNvGrpSpPr/>
          <p:nvPr/>
        </p:nvGrpSpPr>
        <p:grpSpPr>
          <a:xfrm>
            <a:off x="0" y="5292321"/>
            <a:ext cx="9144000" cy="1872315"/>
            <a:chOff x="0" y="13749"/>
            <a:chExt cx="8229600" cy="1565679"/>
          </a:xfrm>
        </p:grpSpPr>
        <p:sp>
          <p:nvSpPr>
            <p:cNvPr id="15" name="Rectángulo redondeado 14"/>
            <p:cNvSpPr/>
            <p:nvPr/>
          </p:nvSpPr>
          <p:spPr>
            <a:xfrm>
              <a:off x="0" y="13749"/>
              <a:ext cx="8229600" cy="1565679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algn="just"/>
              <a:r>
                <a:rPr lang="es-ES" b="1" dirty="0" smtClean="0">
                  <a:solidFill>
                    <a:schemeClr val="bg1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Fortalecer técnica y administrativamente a los organismos responsables de la Gestión ambiental (GAD-Ambato, MAE- Ambato), para que emprendan acciones acordes a la realidad encontrada.</a:t>
              </a:r>
              <a:endParaRPr lang="es-ES" dirty="0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76430" y="90179"/>
              <a:ext cx="8076740" cy="14128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800" dirty="0" smtClean="0"/>
                <a:t>. </a:t>
              </a:r>
              <a:endParaRPr lang="es-EC" sz="18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903793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4 Rectángulo"/>
          <p:cNvSpPr/>
          <p:nvPr/>
        </p:nvSpPr>
        <p:spPr>
          <a:xfrm>
            <a:off x="575556" y="3140968"/>
            <a:ext cx="799288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s-EC" sz="8800" b="1" dirty="0" smtClean="0">
                <a:solidFill>
                  <a:schemeClr val="accent6">
                    <a:lumMod val="75000"/>
                  </a:schemeClr>
                </a:solidFill>
              </a:rPr>
              <a:t>GRACIAS</a:t>
            </a:r>
            <a:endParaRPr lang="es-EC" sz="88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0" y="0"/>
            <a:ext cx="9144000" cy="1446550"/>
          </a:xfrm>
          <a:prstGeom prst="rect">
            <a:avLst/>
          </a:prstGeom>
          <a:solidFill>
            <a:schemeClr val="accent1">
              <a:hueOff val="0"/>
              <a:satOff val="0"/>
              <a:lumOff val="0"/>
            </a:schemeClr>
          </a:solidFill>
        </p:spPr>
        <p:txBody>
          <a:bodyPr wrap="square">
            <a:spAutoFit/>
          </a:bodyPr>
          <a:lstStyle/>
          <a:p>
            <a:pPr>
              <a:buNone/>
            </a:pPr>
            <a:endParaRPr lang="es-EC" sz="88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756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7166842"/>
              </p:ext>
            </p:extLst>
          </p:nvPr>
        </p:nvGraphicFramePr>
        <p:xfrm>
          <a:off x="-324544" y="883638"/>
          <a:ext cx="9602599" cy="50381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 bwMode="auto">
          <a:xfrm>
            <a:off x="179512" y="-6198"/>
            <a:ext cx="8964488" cy="715963"/>
          </a:xfrm>
          <a:prstGeom prst="rect">
            <a:avLst/>
          </a:prstGeom>
          <a:solidFill>
            <a:schemeClr val="bg1">
              <a:alpha val="49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9pPr>
          </a:lstStyle>
          <a:p>
            <a:r>
              <a:rPr lang="en-US" b="1" dirty="0" smtClean="0">
                <a:solidFill>
                  <a:srgbClr val="000000"/>
                </a:solidFill>
              </a:rPr>
              <a:t>REVISION DE LA LITERATURA</a:t>
            </a:r>
            <a:endParaRPr lang="es-ES" b="1" dirty="0">
              <a:solidFill>
                <a:srgbClr val="000000"/>
              </a:solidFill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32241" y="5052094"/>
            <a:ext cx="2411760" cy="1805906"/>
          </a:xfrm>
          <a:prstGeom prst="rect">
            <a:avLst/>
          </a:prstGeom>
        </p:spPr>
      </p:pic>
      <p:pic>
        <p:nvPicPr>
          <p:cNvPr id="5122" name="Picture 2" descr="http://librodigital.oupe.es/oxed/0626770001300217549/plantilla/ebook/data/imagenes/251-ccnnmecpg80680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599" y="4211786"/>
            <a:ext cx="3699075" cy="2646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isel 1">
            <a:hlinkClick r:id="rId9" action="ppaction://hlinksldjump"/>
          </p:cNvPr>
          <p:cNvSpPr/>
          <p:nvPr/>
        </p:nvSpPr>
        <p:spPr bwMode="auto">
          <a:xfrm>
            <a:off x="8532440" y="260648"/>
            <a:ext cx="611560" cy="449117"/>
          </a:xfrm>
          <a:prstGeom prst="bevel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295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904527"/>
            <a:ext cx="9144000" cy="1660377"/>
          </a:xfrm>
          <a:solidFill>
            <a:schemeClr val="bg1">
              <a:alpha val="76000"/>
            </a:schemeClr>
          </a:solidFill>
        </p:spPr>
        <p:txBody>
          <a:bodyPr/>
          <a:lstStyle/>
          <a:p>
            <a:r>
              <a:rPr lang="es-AR" sz="2400" dirty="0">
                <a:solidFill>
                  <a:srgbClr val="000000"/>
                </a:solidFill>
              </a:rPr>
              <a:t>Cualquier sustancia o material emitido a la atmosfera, sea por actividad humana o por procesos naturales y que afecte adversamente al hombre o al ambiente. </a:t>
            </a:r>
            <a:r>
              <a:rPr lang="es-ES" sz="2400" dirty="0">
                <a:solidFill>
                  <a:srgbClr val="000000"/>
                </a:solidFill>
              </a:rPr>
              <a:t>(Ministerio del Ambiente [MAE], 2010, p. 4)</a:t>
            </a:r>
            <a:r>
              <a:rPr lang="es-ES" sz="2400" dirty="0"/>
              <a:t/>
            </a:r>
            <a:br>
              <a:rPr lang="es-ES" sz="2400" dirty="0"/>
            </a:br>
            <a:endParaRPr lang="es-ES" sz="2400" dirty="0"/>
          </a:p>
        </p:txBody>
      </p:sp>
      <p:sp>
        <p:nvSpPr>
          <p:cNvPr id="4" name="Título 1"/>
          <p:cNvSpPr txBox="1">
            <a:spLocks/>
          </p:cNvSpPr>
          <p:nvPr/>
        </p:nvSpPr>
        <p:spPr bwMode="auto">
          <a:xfrm>
            <a:off x="-4936" y="-47218"/>
            <a:ext cx="9143008" cy="95174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9pPr>
          </a:lstStyle>
          <a:p>
            <a:pPr algn="ctr"/>
            <a:r>
              <a:rPr lang="en-US" sz="4000" b="1" dirty="0" smtClean="0">
                <a:solidFill>
                  <a:schemeClr val="bg1"/>
                </a:solidFill>
              </a:rPr>
              <a:t>CONTAMINANTES  DEL AIRE</a:t>
            </a:r>
            <a:endParaRPr lang="es-ES" sz="4000" b="1" dirty="0">
              <a:solidFill>
                <a:schemeClr val="bg1"/>
              </a:solidFill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2" y="2348880"/>
            <a:ext cx="9190406" cy="450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11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1"/>
          <p:cNvSpPr txBox="1">
            <a:spLocks/>
          </p:cNvSpPr>
          <p:nvPr/>
        </p:nvSpPr>
        <p:spPr bwMode="auto">
          <a:xfrm>
            <a:off x="0" y="28983"/>
            <a:ext cx="9144000" cy="12397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1"/>
                </a:solidFill>
                <a:latin typeface="Microsoft Sans Serif" panose="020B0604020202020204" pitchFamily="34" charset="0"/>
              </a:defRPr>
            </a:lvl9pPr>
          </a:lstStyle>
          <a:p>
            <a:pPr algn="ctr"/>
            <a:r>
              <a:rPr lang="en-US" sz="4000" b="1" dirty="0" smtClean="0">
                <a:solidFill>
                  <a:schemeClr val="bg1"/>
                </a:solidFill>
              </a:rPr>
              <a:t>CONTAMINANTES  DEL AIRE</a:t>
            </a:r>
            <a:endParaRPr lang="es-ES" sz="4000" b="1" dirty="0">
              <a:solidFill>
                <a:schemeClr val="bg1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68761"/>
            <a:ext cx="9055402" cy="54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09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-22425"/>
            <a:ext cx="9144000" cy="1025086"/>
          </a:xfrm>
          <a:solidFill>
            <a:schemeClr val="accent1">
              <a:lumMod val="75000"/>
            </a:schemeClr>
          </a:solidFill>
        </p:spPr>
        <p:txBody>
          <a:bodyPr/>
          <a:lstStyle/>
          <a:p>
            <a:pPr algn="ctr"/>
            <a:r>
              <a:rPr lang="en-US" sz="3700" b="1" dirty="0" smtClean="0">
                <a:solidFill>
                  <a:schemeClr val="bg1"/>
                </a:solidFill>
              </a:rPr>
              <a:t>FUENTES DE CONTAMINACION DEL AIRE</a:t>
            </a:r>
            <a:endParaRPr lang="es-ES" sz="37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4840442"/>
              </p:ext>
            </p:extLst>
          </p:nvPr>
        </p:nvGraphicFramePr>
        <p:xfrm>
          <a:off x="0" y="1052736"/>
          <a:ext cx="9144000" cy="56886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6146" name="Picture 2" descr="https://bitacoraforestal.files.wordpress.com/2011/10/humofabricas1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70881"/>
            <a:ext cx="3888433" cy="2592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uadroTexto 4"/>
          <p:cNvSpPr txBox="1"/>
          <p:nvPr/>
        </p:nvSpPr>
        <p:spPr>
          <a:xfrm>
            <a:off x="2627784" y="2009334"/>
            <a:ext cx="1512168" cy="646331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000000"/>
                </a:solidFill>
              </a:rPr>
              <a:t>FIJAS</a:t>
            </a:r>
            <a:endParaRPr lang="es-ES" sz="3600" b="1" dirty="0">
              <a:solidFill>
                <a:srgbClr val="000000"/>
              </a:solidFill>
            </a:endParaRPr>
          </a:p>
        </p:txBody>
      </p:sp>
      <p:pic>
        <p:nvPicPr>
          <p:cNvPr id="6148" name="Picture 4" descr="http://static.nanopress.es/625X0/www/motorzoom/es/img/Coches-contaminantes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5" y="1165673"/>
            <a:ext cx="3960440" cy="258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uadroTexto 7"/>
          <p:cNvSpPr txBox="1"/>
          <p:nvPr/>
        </p:nvSpPr>
        <p:spPr>
          <a:xfrm>
            <a:off x="4788025" y="2009334"/>
            <a:ext cx="2351799" cy="64633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000000"/>
                </a:solidFill>
              </a:rPr>
              <a:t>MOVILES</a:t>
            </a:r>
            <a:endParaRPr lang="es-ES" sz="3600" b="1" dirty="0">
              <a:solidFill>
                <a:srgbClr val="000000"/>
              </a:solidFill>
            </a:endParaRPr>
          </a:p>
        </p:txBody>
      </p:sp>
      <p:pic>
        <p:nvPicPr>
          <p:cNvPr id="6150" name="Picture 6" descr="http://datateca.unad.edu.co/contenidos/358022/contenidoLinea/1.31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8915" y="4077073"/>
            <a:ext cx="4019550" cy="2780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uadroTexto 10"/>
          <p:cNvSpPr txBox="1"/>
          <p:nvPr/>
        </p:nvSpPr>
        <p:spPr>
          <a:xfrm>
            <a:off x="5076056" y="5368393"/>
            <a:ext cx="3084892" cy="646331"/>
          </a:xfrm>
          <a:prstGeom prst="rect">
            <a:avLst/>
          </a:prstGeom>
          <a:solidFill>
            <a:schemeClr val="bg1">
              <a:alpha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000000"/>
                </a:solidFill>
              </a:rPr>
              <a:t>NATURALES</a:t>
            </a:r>
            <a:endParaRPr lang="es-ES" sz="3600" b="1" dirty="0">
              <a:solidFill>
                <a:srgbClr val="000000"/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39552" y="4048720"/>
            <a:ext cx="3888432" cy="2834099"/>
          </a:xfrm>
          <a:prstGeom prst="rect">
            <a:avLst/>
          </a:prstGeom>
        </p:spPr>
      </p:pic>
      <p:sp>
        <p:nvSpPr>
          <p:cNvPr id="13" name="CuadroTexto 12"/>
          <p:cNvSpPr txBox="1"/>
          <p:nvPr/>
        </p:nvSpPr>
        <p:spPr>
          <a:xfrm>
            <a:off x="1835696" y="5368393"/>
            <a:ext cx="2304256" cy="646331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000000"/>
                </a:solidFill>
              </a:rPr>
              <a:t>DE AREA</a:t>
            </a:r>
            <a:endParaRPr lang="es-ES" sz="36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8413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Conector recto 7"/>
          <p:cNvCxnSpPr/>
          <p:nvPr/>
        </p:nvCxnSpPr>
        <p:spPr bwMode="auto">
          <a:xfrm>
            <a:off x="5796136" y="914518"/>
            <a:ext cx="1368152" cy="0"/>
          </a:xfrm>
          <a:prstGeom prst="line">
            <a:avLst/>
          </a:prstGeom>
          <a:gradFill rotWithShape="1">
            <a:gsLst>
              <a:gs pos="0">
                <a:schemeClr val="bg2">
                  <a:gamma/>
                  <a:tint val="26667"/>
                  <a:invGamma/>
                </a:schemeClr>
              </a:gs>
              <a:gs pos="100000">
                <a:schemeClr val="bg2">
                  <a:alpha val="14999"/>
                </a:schemeClr>
              </a:gs>
            </a:gsLst>
            <a:lin ang="5400000" scaled="1"/>
          </a:gradFill>
          <a:ln w="9525" cap="flat" cmpd="sng" algn="ctr">
            <a:solidFill>
              <a:srgbClr val="056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4358950"/>
              </p:ext>
            </p:extLst>
          </p:nvPr>
        </p:nvGraphicFramePr>
        <p:xfrm>
          <a:off x="0" y="0"/>
          <a:ext cx="9324528" cy="67413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9" name="Imagen 8"/>
          <p:cNvPicPr/>
          <p:nvPr/>
        </p:nvPicPr>
        <p:blipFill rotWithShape="1">
          <a:blip r:embed="rId9"/>
          <a:srcRect b="15868"/>
          <a:stretch/>
        </p:blipFill>
        <p:spPr>
          <a:xfrm>
            <a:off x="2842772" y="3573016"/>
            <a:ext cx="6336704" cy="316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54201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o 7"/>
          <p:cNvGrpSpPr/>
          <p:nvPr/>
        </p:nvGrpSpPr>
        <p:grpSpPr>
          <a:xfrm>
            <a:off x="-2" y="0"/>
            <a:ext cx="9144002" cy="6913158"/>
            <a:chOff x="-2" y="0"/>
            <a:chExt cx="9144002" cy="6913158"/>
          </a:xfrm>
        </p:grpSpPr>
        <p:sp>
          <p:nvSpPr>
            <p:cNvPr id="9" name="Forma libre 8"/>
            <p:cNvSpPr/>
            <p:nvPr/>
          </p:nvSpPr>
          <p:spPr>
            <a:xfrm>
              <a:off x="1" y="0"/>
              <a:ext cx="4661756" cy="4365104"/>
            </a:xfrm>
            <a:custGeom>
              <a:avLst/>
              <a:gdLst>
                <a:gd name="connsiteX0" fmla="*/ 0 w 3334680"/>
                <a:gd name="connsiteY0" fmla="*/ 0 h 4482244"/>
                <a:gd name="connsiteX1" fmla="*/ 2778889 w 3334680"/>
                <a:gd name="connsiteY1" fmla="*/ 0 h 4482244"/>
                <a:gd name="connsiteX2" fmla="*/ 3334680 w 3334680"/>
                <a:gd name="connsiteY2" fmla="*/ 555791 h 4482244"/>
                <a:gd name="connsiteX3" fmla="*/ 3334680 w 3334680"/>
                <a:gd name="connsiteY3" fmla="*/ 4482244 h 4482244"/>
                <a:gd name="connsiteX4" fmla="*/ 0 w 3334680"/>
                <a:gd name="connsiteY4" fmla="*/ 4482244 h 4482244"/>
                <a:gd name="connsiteX5" fmla="*/ 0 w 3334680"/>
                <a:gd name="connsiteY5" fmla="*/ 0 h 44822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334680" h="4482244">
                  <a:moveTo>
                    <a:pt x="0" y="4482243"/>
                  </a:moveTo>
                  <a:lnTo>
                    <a:pt x="0" y="747056"/>
                  </a:lnTo>
                  <a:cubicBezTo>
                    <a:pt x="0" y="334469"/>
                    <a:pt x="185128" y="1"/>
                    <a:pt x="413495" y="1"/>
                  </a:cubicBezTo>
                  <a:lnTo>
                    <a:pt x="3334680" y="1"/>
                  </a:lnTo>
                  <a:lnTo>
                    <a:pt x="3334680" y="4482243"/>
                  </a:lnTo>
                  <a:lnTo>
                    <a:pt x="0" y="4482243"/>
                  </a:lnTo>
                  <a:close/>
                </a:path>
              </a:pathLst>
            </a:custGeom>
            <a:scene3d>
              <a:camera prst="orthographicFront"/>
              <a:lightRig rig="threePt" dir="t"/>
            </a:scene3d>
            <a:sp3d>
              <a:bevelB prst="angle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56032" tIns="256031" rIns="256032" bIns="1089702" numCol="1" spcCol="1270" anchor="ctr" anchorCtr="0">
              <a:noAutofit/>
            </a:bodyPr>
            <a:lstStyle/>
            <a:p>
              <a:pPr lvl="0" defTabSz="1600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3200" b="1" dirty="0">
                  <a:solidFill>
                    <a:srgbClr val="000000"/>
                  </a:solidFill>
                </a:rPr>
                <a:t>2) PLANIFICACIÓN DEL CUMPLIMIENTO DE NORMAS</a:t>
              </a:r>
            </a:p>
            <a:p>
              <a:pPr marL="457200" lvl="0" indent="-457200" algn="l" defTabSz="1600200">
                <a:lnSpc>
                  <a:spcPct val="90000"/>
                </a:lnSpc>
                <a:spcAft>
                  <a:spcPct val="35000"/>
                </a:spcAft>
                <a:buFontTx/>
                <a:buChar char="-"/>
              </a:pPr>
              <a:r>
                <a:rPr lang="en-US" sz="2800" b="1" dirty="0" err="1">
                  <a:solidFill>
                    <a:srgbClr val="000000"/>
                  </a:solidFill>
                </a:rPr>
                <a:t>Límites</a:t>
              </a:r>
              <a:r>
                <a:rPr lang="en-US" sz="2800" b="1" dirty="0">
                  <a:solidFill>
                    <a:srgbClr val="000000"/>
                  </a:solidFill>
                </a:rPr>
                <a:t> de </a:t>
              </a:r>
              <a:r>
                <a:rPr lang="en-US" sz="2800" b="1" dirty="0" err="1">
                  <a:solidFill>
                    <a:srgbClr val="000000"/>
                  </a:solidFill>
                </a:rPr>
                <a:t>emisión</a:t>
              </a:r>
              <a:endParaRPr lang="en-US" sz="2800" b="1" dirty="0">
                <a:solidFill>
                  <a:srgbClr val="000000"/>
                </a:solidFill>
              </a:endParaRPr>
            </a:p>
            <a:p>
              <a:pPr marL="457200" lvl="0" indent="-457200" algn="l" defTabSz="1600200">
                <a:lnSpc>
                  <a:spcPct val="90000"/>
                </a:lnSpc>
                <a:spcAft>
                  <a:spcPct val="35000"/>
                </a:spcAft>
                <a:buFontTx/>
                <a:buChar char="-"/>
              </a:pPr>
              <a:r>
                <a:rPr lang="en-US" sz="2800" b="1" dirty="0" err="1">
                  <a:solidFill>
                    <a:srgbClr val="000000"/>
                  </a:solidFill>
                </a:rPr>
                <a:t>Usos</a:t>
              </a:r>
              <a:r>
                <a:rPr lang="en-US" sz="2800" b="1" dirty="0">
                  <a:solidFill>
                    <a:srgbClr val="000000"/>
                  </a:solidFill>
                </a:rPr>
                <a:t> del </a:t>
              </a:r>
              <a:r>
                <a:rPr lang="en-US" sz="2800" b="1" dirty="0" err="1">
                  <a:solidFill>
                    <a:srgbClr val="000000"/>
                  </a:solidFill>
                </a:rPr>
                <a:t>suelo</a:t>
              </a:r>
              <a:endParaRPr lang="en-US" sz="2800" b="1" dirty="0">
                <a:solidFill>
                  <a:srgbClr val="000000"/>
                </a:solidFill>
              </a:endParaRPr>
            </a:p>
            <a:p>
              <a:pPr marL="457200" lvl="0" indent="-457200" algn="l" defTabSz="1600200">
                <a:lnSpc>
                  <a:spcPct val="90000"/>
                </a:lnSpc>
                <a:spcAft>
                  <a:spcPct val="35000"/>
                </a:spcAft>
                <a:buFontTx/>
                <a:buChar char="-"/>
              </a:pPr>
              <a:r>
                <a:rPr lang="en-US" sz="2800" b="1" dirty="0">
                  <a:solidFill>
                    <a:srgbClr val="000000"/>
                  </a:solidFill>
                </a:rPr>
                <a:t>Combustibles</a:t>
              </a:r>
              <a:endParaRPr lang="es-ES" sz="2800" b="1" dirty="0">
                <a:solidFill>
                  <a:srgbClr val="000000"/>
                </a:solidFill>
              </a:endParaRPr>
            </a:p>
          </p:txBody>
        </p:sp>
        <p:sp>
          <p:nvSpPr>
            <p:cNvPr id="10" name="Forma libre 9"/>
            <p:cNvSpPr/>
            <p:nvPr/>
          </p:nvSpPr>
          <p:spPr>
            <a:xfrm>
              <a:off x="4661756" y="3473"/>
              <a:ext cx="4482244" cy="3281510"/>
            </a:xfrm>
            <a:custGeom>
              <a:avLst/>
              <a:gdLst>
                <a:gd name="connsiteX0" fmla="*/ 0 w 4482244"/>
                <a:gd name="connsiteY0" fmla="*/ 0 h 3334680"/>
                <a:gd name="connsiteX1" fmla="*/ 3926453 w 4482244"/>
                <a:gd name="connsiteY1" fmla="*/ 0 h 3334680"/>
                <a:gd name="connsiteX2" fmla="*/ 4482244 w 4482244"/>
                <a:gd name="connsiteY2" fmla="*/ 555791 h 3334680"/>
                <a:gd name="connsiteX3" fmla="*/ 4482244 w 4482244"/>
                <a:gd name="connsiteY3" fmla="*/ 3334680 h 3334680"/>
                <a:gd name="connsiteX4" fmla="*/ 0 w 4482244"/>
                <a:gd name="connsiteY4" fmla="*/ 3334680 h 3334680"/>
                <a:gd name="connsiteX5" fmla="*/ 0 w 4482244"/>
                <a:gd name="connsiteY5" fmla="*/ 0 h 33346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482244" h="3334680">
                  <a:moveTo>
                    <a:pt x="0" y="0"/>
                  </a:moveTo>
                  <a:lnTo>
                    <a:pt x="3926453" y="0"/>
                  </a:lnTo>
                  <a:cubicBezTo>
                    <a:pt x="4233408" y="0"/>
                    <a:pt x="4482244" y="248836"/>
                    <a:pt x="4482244" y="555791"/>
                  </a:cubicBezTo>
                  <a:lnTo>
                    <a:pt x="4482244" y="3334680"/>
                  </a:lnTo>
                  <a:lnTo>
                    <a:pt x="0" y="3334680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threePt" dir="t"/>
            </a:scene3d>
            <a:sp3d>
              <a:bevelB prst="angle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56032" tIns="256032" rIns="256032" bIns="1089702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3200" b="1" kern="1200" dirty="0" smtClean="0">
                  <a:solidFill>
                    <a:srgbClr val="000000"/>
                  </a:solidFill>
                </a:rPr>
                <a:t> </a:t>
              </a:r>
            </a:p>
            <a:p>
              <a:pPr lvl="0" defTabSz="1600200">
                <a:lnSpc>
                  <a:spcPct val="90000"/>
                </a:lnSpc>
                <a:spcAft>
                  <a:spcPct val="35000"/>
                </a:spcAft>
              </a:pPr>
              <a:endParaRPr lang="en-US" sz="2800" b="1" dirty="0" smtClean="0">
                <a:solidFill>
                  <a:srgbClr val="000000"/>
                </a:solidFill>
              </a:endParaRPr>
            </a:p>
            <a:p>
              <a:pPr lvl="0" defTabSz="1600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2800" b="1" dirty="0" smtClean="0">
                  <a:solidFill>
                    <a:srgbClr val="000000"/>
                  </a:solidFill>
                </a:rPr>
                <a:t>3</a:t>
              </a:r>
              <a:r>
                <a:rPr lang="en-US" sz="2800" b="1" dirty="0">
                  <a:solidFill>
                    <a:srgbClr val="000000"/>
                  </a:solidFill>
                </a:rPr>
                <a:t>) ESTRATEGIAS PARA MEJORAR LOS NIVELES DE CALIDAD DEL AIRE.</a:t>
              </a:r>
            </a:p>
            <a:p>
              <a:pPr marL="457200" lvl="0" indent="-457200" algn="l" defTabSz="1600200">
                <a:lnSpc>
                  <a:spcPct val="90000"/>
                </a:lnSpc>
                <a:spcAft>
                  <a:spcPct val="35000"/>
                </a:spcAft>
                <a:buFontTx/>
                <a:buChar char="-"/>
              </a:pPr>
              <a:r>
                <a:rPr lang="en-US" sz="2800" b="1" dirty="0" err="1">
                  <a:solidFill>
                    <a:srgbClr val="000000"/>
                  </a:solidFill>
                </a:rPr>
                <a:t>Modelación</a:t>
              </a:r>
              <a:endParaRPr lang="en-US" sz="2800" b="1" dirty="0">
                <a:solidFill>
                  <a:srgbClr val="000000"/>
                </a:solidFill>
              </a:endParaRPr>
            </a:p>
            <a:p>
              <a:pPr marL="457200" lvl="0" indent="-457200" algn="l" defTabSz="1600200">
                <a:lnSpc>
                  <a:spcPct val="90000"/>
                </a:lnSpc>
                <a:spcAft>
                  <a:spcPct val="35000"/>
                </a:spcAft>
                <a:buFontTx/>
                <a:buChar char="-"/>
              </a:pPr>
              <a:r>
                <a:rPr lang="en-US" sz="2800" b="1" dirty="0" err="1">
                  <a:solidFill>
                    <a:srgbClr val="000000"/>
                  </a:solidFill>
                </a:rPr>
                <a:t>Análisis</a:t>
              </a:r>
              <a:r>
                <a:rPr lang="en-US" sz="2800" b="1" dirty="0">
                  <a:solidFill>
                    <a:srgbClr val="000000"/>
                  </a:solidFill>
                </a:rPr>
                <a:t> </a:t>
              </a:r>
              <a:r>
                <a:rPr lang="en-US" sz="2800" b="1" dirty="0" err="1">
                  <a:solidFill>
                    <a:srgbClr val="000000"/>
                  </a:solidFill>
                </a:rPr>
                <a:t>costo</a:t>
              </a:r>
              <a:r>
                <a:rPr lang="en-US" sz="2800" b="1" dirty="0">
                  <a:solidFill>
                    <a:srgbClr val="000000"/>
                  </a:solidFill>
                </a:rPr>
                <a:t>/ </a:t>
              </a:r>
              <a:r>
                <a:rPr lang="en-US" sz="2800" b="1" dirty="0" err="1">
                  <a:solidFill>
                    <a:srgbClr val="000000"/>
                  </a:solidFill>
                </a:rPr>
                <a:t>beneficio</a:t>
              </a:r>
              <a:endParaRPr lang="en-US" sz="2800" b="1" dirty="0">
                <a:solidFill>
                  <a:srgbClr val="000000"/>
                </a:solidFill>
              </a:endParaRPr>
            </a:p>
          </p:txBody>
        </p:sp>
        <p:sp>
          <p:nvSpPr>
            <p:cNvPr id="11" name="Forma libre 10"/>
            <p:cNvSpPr/>
            <p:nvPr/>
          </p:nvSpPr>
          <p:spPr>
            <a:xfrm>
              <a:off x="-2" y="3284983"/>
              <a:ext cx="4661757" cy="3628175"/>
            </a:xfrm>
            <a:custGeom>
              <a:avLst/>
              <a:gdLst>
                <a:gd name="connsiteX0" fmla="*/ 0 w 4482244"/>
                <a:gd name="connsiteY0" fmla="*/ 0 h 3334680"/>
                <a:gd name="connsiteX1" fmla="*/ 3926453 w 4482244"/>
                <a:gd name="connsiteY1" fmla="*/ 0 h 3334680"/>
                <a:gd name="connsiteX2" fmla="*/ 4482244 w 4482244"/>
                <a:gd name="connsiteY2" fmla="*/ 555791 h 3334680"/>
                <a:gd name="connsiteX3" fmla="*/ 4482244 w 4482244"/>
                <a:gd name="connsiteY3" fmla="*/ 3334680 h 3334680"/>
                <a:gd name="connsiteX4" fmla="*/ 0 w 4482244"/>
                <a:gd name="connsiteY4" fmla="*/ 3334680 h 3334680"/>
                <a:gd name="connsiteX5" fmla="*/ 0 w 4482244"/>
                <a:gd name="connsiteY5" fmla="*/ 0 h 33346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482244" h="3334680">
                  <a:moveTo>
                    <a:pt x="4482244" y="3334680"/>
                  </a:moveTo>
                  <a:lnTo>
                    <a:pt x="555791" y="3334680"/>
                  </a:lnTo>
                  <a:cubicBezTo>
                    <a:pt x="248836" y="3334680"/>
                    <a:pt x="0" y="3085844"/>
                    <a:pt x="0" y="2778889"/>
                  </a:cubicBezTo>
                  <a:lnTo>
                    <a:pt x="0" y="0"/>
                  </a:lnTo>
                  <a:lnTo>
                    <a:pt x="4482244" y="0"/>
                  </a:lnTo>
                  <a:lnTo>
                    <a:pt x="4482244" y="3334680"/>
                  </a:lnTo>
                  <a:close/>
                </a:path>
              </a:pathLst>
            </a:custGeom>
            <a:scene3d>
              <a:camera prst="orthographicFront"/>
              <a:lightRig rig="threePt" dir="t"/>
            </a:scene3d>
            <a:sp3d>
              <a:bevelB prst="angle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56031" tIns="1089702" rIns="256033" bIns="256033" numCol="1" spcCol="1270" anchor="ctr" anchorCtr="0">
              <a:noAutofit/>
            </a:bodyPr>
            <a:lstStyle/>
            <a:p>
              <a:pPr lvl="0" defTabSz="16002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2800" b="1" dirty="0" smtClean="0">
                  <a:solidFill>
                    <a:srgbClr val="000000"/>
                  </a:solidFill>
                </a:rPr>
                <a:t>1) DOCUMENTACIÓN </a:t>
              </a:r>
              <a:r>
                <a:rPr lang="en-US" sz="2800" b="1" dirty="0">
                  <a:solidFill>
                    <a:srgbClr val="000000"/>
                  </a:solidFill>
                </a:rPr>
                <a:t>DE LOS NIVELES DE CONTAMINACIÓN</a:t>
              </a:r>
              <a:endParaRPr lang="es-ES" sz="2800" b="1" dirty="0">
                <a:solidFill>
                  <a:srgbClr val="000000"/>
                </a:solidFill>
              </a:endParaRPr>
            </a:p>
            <a:p>
              <a:pPr lvl="0" algn="just" defTabSz="1600200">
                <a:lnSpc>
                  <a:spcPct val="90000"/>
                </a:lnSpc>
                <a:spcAft>
                  <a:spcPct val="35000"/>
                </a:spcAft>
              </a:pPr>
              <a:r>
                <a:rPr lang="en-US" b="1" dirty="0">
                  <a:solidFill>
                    <a:srgbClr val="000000"/>
                  </a:solidFill>
                </a:rPr>
                <a:t>-</a:t>
              </a:r>
              <a:r>
                <a:rPr lang="en-US" b="1" dirty="0" err="1">
                  <a:solidFill>
                    <a:srgbClr val="000000"/>
                  </a:solidFill>
                </a:rPr>
                <a:t>Inventarios</a:t>
              </a:r>
              <a:r>
                <a:rPr lang="en-US" b="1" dirty="0">
                  <a:solidFill>
                    <a:srgbClr val="000000"/>
                  </a:solidFill>
                </a:rPr>
                <a:t> de </a:t>
              </a:r>
              <a:r>
                <a:rPr lang="en-US" b="1" dirty="0" err="1">
                  <a:solidFill>
                    <a:srgbClr val="000000"/>
                  </a:solidFill>
                </a:rPr>
                <a:t>emisiones</a:t>
              </a:r>
              <a:r>
                <a:rPr lang="en-US" b="1" dirty="0">
                  <a:solidFill>
                    <a:srgbClr val="000000"/>
                  </a:solidFill>
                </a:rPr>
                <a:t> </a:t>
              </a:r>
            </a:p>
            <a:p>
              <a:pPr lvl="0" algn="just" defTabSz="1600200">
                <a:lnSpc>
                  <a:spcPct val="90000"/>
                </a:lnSpc>
                <a:spcAft>
                  <a:spcPct val="35000"/>
                </a:spcAft>
              </a:pPr>
              <a:r>
                <a:rPr lang="en-US" b="1" dirty="0">
                  <a:solidFill>
                    <a:srgbClr val="000000"/>
                  </a:solidFill>
                </a:rPr>
                <a:t>-</a:t>
              </a:r>
              <a:r>
                <a:rPr lang="en-US" b="1" dirty="0" err="1">
                  <a:solidFill>
                    <a:srgbClr val="000000"/>
                  </a:solidFill>
                </a:rPr>
                <a:t>Monitoreo</a:t>
              </a:r>
              <a:r>
                <a:rPr lang="en-US" b="1" dirty="0">
                  <a:solidFill>
                    <a:srgbClr val="000000"/>
                  </a:solidFill>
                </a:rPr>
                <a:t> de </a:t>
              </a:r>
              <a:r>
                <a:rPr lang="en-US" b="1" dirty="0" err="1">
                  <a:solidFill>
                    <a:srgbClr val="000000"/>
                  </a:solidFill>
                </a:rPr>
                <a:t>calidad</a:t>
              </a:r>
              <a:r>
                <a:rPr lang="en-US" b="1" dirty="0">
                  <a:solidFill>
                    <a:srgbClr val="000000"/>
                  </a:solidFill>
                </a:rPr>
                <a:t> del aire </a:t>
              </a:r>
            </a:p>
            <a:p>
              <a:pPr lvl="0" algn="just" defTabSz="1600200">
                <a:lnSpc>
                  <a:spcPct val="90000"/>
                </a:lnSpc>
                <a:spcAft>
                  <a:spcPct val="35000"/>
                </a:spcAft>
              </a:pPr>
              <a:r>
                <a:rPr lang="en-US" b="1" dirty="0">
                  <a:solidFill>
                    <a:srgbClr val="000000"/>
                  </a:solidFill>
                </a:rPr>
                <a:t>-</a:t>
              </a:r>
              <a:r>
                <a:rPr lang="en-US" b="1" dirty="0" err="1">
                  <a:solidFill>
                    <a:srgbClr val="000000"/>
                  </a:solidFill>
                </a:rPr>
                <a:t>Evaluaciones</a:t>
              </a:r>
              <a:r>
                <a:rPr lang="en-US" b="1" dirty="0">
                  <a:solidFill>
                    <a:srgbClr val="000000"/>
                  </a:solidFill>
                </a:rPr>
                <a:t> de </a:t>
              </a:r>
              <a:r>
                <a:rPr lang="en-US" b="1" dirty="0" err="1">
                  <a:solidFill>
                    <a:srgbClr val="000000"/>
                  </a:solidFill>
                </a:rPr>
                <a:t>impacto</a:t>
              </a:r>
              <a:r>
                <a:rPr lang="en-US" b="1" dirty="0">
                  <a:solidFill>
                    <a:srgbClr val="000000"/>
                  </a:solidFill>
                </a:rPr>
                <a:t> </a:t>
              </a:r>
              <a:r>
                <a:rPr lang="en-US" b="1" dirty="0" err="1">
                  <a:solidFill>
                    <a:srgbClr val="000000"/>
                  </a:solidFill>
                </a:rPr>
                <a:t>ambiental</a:t>
              </a:r>
              <a:endParaRPr lang="en-US" b="1" dirty="0">
                <a:solidFill>
                  <a:srgbClr val="000000"/>
                </a:solidFill>
              </a:endParaRPr>
            </a:p>
            <a:p>
              <a:pPr marL="457200" lvl="0" indent="-45720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Tx/>
                <a:buChar char="-"/>
              </a:pPr>
              <a:endParaRPr lang="en-US" sz="2800" b="1" kern="1200" dirty="0" smtClean="0">
                <a:solidFill>
                  <a:srgbClr val="000000"/>
                </a:solidFill>
              </a:endParaRPr>
            </a:p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3600" kern="1200" dirty="0">
                <a:solidFill>
                  <a:srgbClr val="000000"/>
                </a:solidFill>
              </a:endParaRPr>
            </a:p>
          </p:txBody>
        </p:sp>
        <p:sp>
          <p:nvSpPr>
            <p:cNvPr id="12" name="Redondear rectángulo de esquina sencilla 11"/>
            <p:cNvSpPr/>
            <p:nvPr/>
          </p:nvSpPr>
          <p:spPr>
            <a:xfrm rot="5400000">
              <a:off x="5116370" y="2830369"/>
              <a:ext cx="3573016" cy="4482244"/>
            </a:xfrm>
            <a:prstGeom prst="round1Rect">
              <a:avLst/>
            </a:prstGeom>
            <a:scene3d>
              <a:camera prst="orthographicFront"/>
              <a:lightRig rig="threePt" dir="t"/>
            </a:scene3d>
            <a:sp3d>
              <a:bevelB prst="angle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Forma libre 12"/>
            <p:cNvSpPr/>
            <p:nvPr/>
          </p:nvSpPr>
          <p:spPr>
            <a:xfrm>
              <a:off x="4580874" y="3319747"/>
              <a:ext cx="4563126" cy="3538251"/>
            </a:xfrm>
            <a:custGeom>
              <a:avLst/>
              <a:gdLst>
                <a:gd name="connsiteX0" fmla="*/ 0 w 3405223"/>
                <a:gd name="connsiteY0" fmla="*/ 392691 h 2356101"/>
                <a:gd name="connsiteX1" fmla="*/ 392691 w 3405223"/>
                <a:gd name="connsiteY1" fmla="*/ 0 h 2356101"/>
                <a:gd name="connsiteX2" fmla="*/ 3012532 w 3405223"/>
                <a:gd name="connsiteY2" fmla="*/ 0 h 2356101"/>
                <a:gd name="connsiteX3" fmla="*/ 3405223 w 3405223"/>
                <a:gd name="connsiteY3" fmla="*/ 392691 h 2356101"/>
                <a:gd name="connsiteX4" fmla="*/ 3405223 w 3405223"/>
                <a:gd name="connsiteY4" fmla="*/ 1963410 h 2356101"/>
                <a:gd name="connsiteX5" fmla="*/ 3012532 w 3405223"/>
                <a:gd name="connsiteY5" fmla="*/ 2356101 h 2356101"/>
                <a:gd name="connsiteX6" fmla="*/ 392691 w 3405223"/>
                <a:gd name="connsiteY6" fmla="*/ 2356101 h 2356101"/>
                <a:gd name="connsiteX7" fmla="*/ 0 w 3405223"/>
                <a:gd name="connsiteY7" fmla="*/ 1963410 h 2356101"/>
                <a:gd name="connsiteX8" fmla="*/ 0 w 3405223"/>
                <a:gd name="connsiteY8" fmla="*/ 392691 h 23561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405223" h="2356101">
                  <a:moveTo>
                    <a:pt x="0" y="392691"/>
                  </a:moveTo>
                  <a:cubicBezTo>
                    <a:pt x="0" y="175814"/>
                    <a:pt x="175814" y="0"/>
                    <a:pt x="392691" y="0"/>
                  </a:cubicBezTo>
                  <a:lnTo>
                    <a:pt x="3012532" y="0"/>
                  </a:lnTo>
                  <a:cubicBezTo>
                    <a:pt x="3229409" y="0"/>
                    <a:pt x="3405223" y="175814"/>
                    <a:pt x="3405223" y="392691"/>
                  </a:cubicBezTo>
                  <a:lnTo>
                    <a:pt x="3405223" y="1963410"/>
                  </a:lnTo>
                  <a:cubicBezTo>
                    <a:pt x="3405223" y="2180287"/>
                    <a:pt x="3229409" y="2356101"/>
                    <a:pt x="3012532" y="2356101"/>
                  </a:cubicBezTo>
                  <a:lnTo>
                    <a:pt x="392691" y="2356101"/>
                  </a:lnTo>
                  <a:cubicBezTo>
                    <a:pt x="175814" y="2356101"/>
                    <a:pt x="0" y="2180287"/>
                    <a:pt x="0" y="1963410"/>
                  </a:cubicBezTo>
                  <a:lnTo>
                    <a:pt x="0" y="392691"/>
                  </a:lnTo>
                  <a:close/>
                </a:path>
              </a:pathLst>
            </a:custGeom>
            <a:scene3d>
              <a:camera prst="orthographicFront"/>
              <a:lightRig rig="threePt" dir="t"/>
            </a:scene3d>
            <a:sp3d>
              <a:bevelT prst="slope"/>
              <a:bevelB prst="angle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2175" tIns="252175" rIns="252175" bIns="252175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400" b="1" kern="1200" dirty="0" smtClean="0">
                  <a:solidFill>
                    <a:schemeClr val="bg2">
                      <a:lumMod val="75000"/>
                    </a:schemeClr>
                  </a:solidFill>
                </a:rPr>
                <a:t>GESTION DE LA CALIDAD DEL AIRE </a:t>
              </a:r>
              <a:endParaRPr lang="es-ES" sz="4400" b="1" kern="1200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</p:grpSp>
      <p:sp>
        <p:nvSpPr>
          <p:cNvPr id="2" name="Flecha curvada hacia la izquierda 1"/>
          <p:cNvSpPr/>
          <p:nvPr/>
        </p:nvSpPr>
        <p:spPr bwMode="auto">
          <a:xfrm rot="9298812">
            <a:off x="359527" y="722579"/>
            <a:ext cx="3178963" cy="6017142"/>
          </a:xfrm>
          <a:prstGeom prst="curvedLeftArrow">
            <a:avLst/>
          </a:prstGeom>
          <a:solidFill>
            <a:schemeClr val="bg2">
              <a:lumMod val="40000"/>
              <a:lumOff val="60000"/>
              <a:alpha val="34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4824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-template">
  <a:themeElements>
    <a:clrScheme name="powerpoint-template 6">
      <a:dk1>
        <a:srgbClr val="4D4D4D"/>
      </a:dk1>
      <a:lt1>
        <a:srgbClr val="FFFFFF"/>
      </a:lt1>
      <a:dk2>
        <a:srgbClr val="4D4D4D"/>
      </a:dk2>
      <a:lt2>
        <a:srgbClr val="F8541D"/>
      </a:lt2>
      <a:accent1>
        <a:srgbClr val="557955"/>
      </a:accent1>
      <a:accent2>
        <a:srgbClr val="668867"/>
      </a:accent2>
      <a:accent3>
        <a:srgbClr val="FFFFFF"/>
      </a:accent3>
      <a:accent4>
        <a:srgbClr val="404040"/>
      </a:accent4>
      <a:accent5>
        <a:srgbClr val="B4BEB4"/>
      </a:accent5>
      <a:accent6>
        <a:srgbClr val="5C7B5D"/>
      </a:accent6>
      <a:hlink>
        <a:srgbClr val="89A38A"/>
      </a:hlink>
      <a:folHlink>
        <a:srgbClr val="DDDDDD"/>
      </a:folHlink>
    </a:clrScheme>
    <a:fontScheme name="powerpoint-template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powerpoint-template 1">
        <a:dk1>
          <a:srgbClr val="4D4D4D"/>
        </a:dk1>
        <a:lt1>
          <a:srgbClr val="FFFFFF"/>
        </a:lt1>
        <a:dk2>
          <a:srgbClr val="4D4D4D"/>
        </a:dk2>
        <a:lt2>
          <a:srgbClr val="800000"/>
        </a:lt2>
        <a:accent1>
          <a:srgbClr val="FF9933"/>
        </a:accent1>
        <a:accent2>
          <a:srgbClr val="0099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008A00"/>
        </a:accent6>
        <a:hlink>
          <a:srgbClr val="3366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 2">
        <a:dk1>
          <a:srgbClr val="4D4D4D"/>
        </a:dk1>
        <a:lt1>
          <a:srgbClr val="FFFFFF"/>
        </a:lt1>
        <a:dk2>
          <a:srgbClr val="4D4D4D"/>
        </a:dk2>
        <a:lt2>
          <a:srgbClr val="17593B"/>
        </a:lt2>
        <a:accent1>
          <a:srgbClr val="2167BF"/>
        </a:accent1>
        <a:accent2>
          <a:srgbClr val="C60C0D"/>
        </a:accent2>
        <a:accent3>
          <a:srgbClr val="FFFFFF"/>
        </a:accent3>
        <a:accent4>
          <a:srgbClr val="404040"/>
        </a:accent4>
        <a:accent5>
          <a:srgbClr val="ABB8DC"/>
        </a:accent5>
        <a:accent6>
          <a:srgbClr val="B30A0B"/>
        </a:accent6>
        <a:hlink>
          <a:srgbClr val="4793C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 3">
        <a:dk1>
          <a:srgbClr val="4D4D4D"/>
        </a:dk1>
        <a:lt1>
          <a:srgbClr val="FFFFFF"/>
        </a:lt1>
        <a:dk2>
          <a:srgbClr val="4D4D4D"/>
        </a:dk2>
        <a:lt2>
          <a:srgbClr val="574E4F"/>
        </a:lt2>
        <a:accent1>
          <a:srgbClr val="E54126"/>
        </a:accent1>
        <a:accent2>
          <a:srgbClr val="F04B4A"/>
        </a:accent2>
        <a:accent3>
          <a:srgbClr val="FFFFFF"/>
        </a:accent3>
        <a:accent4>
          <a:srgbClr val="404040"/>
        </a:accent4>
        <a:accent5>
          <a:srgbClr val="F0B0AC"/>
        </a:accent5>
        <a:accent6>
          <a:srgbClr val="D94342"/>
        </a:accent6>
        <a:hlink>
          <a:srgbClr val="E54126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 4">
        <a:dk1>
          <a:srgbClr val="4D4D4D"/>
        </a:dk1>
        <a:lt1>
          <a:srgbClr val="FFFFFF"/>
        </a:lt1>
        <a:dk2>
          <a:srgbClr val="4D4D4D"/>
        </a:dk2>
        <a:lt2>
          <a:srgbClr val="367DB1"/>
        </a:lt2>
        <a:accent1>
          <a:srgbClr val="448DC0"/>
        </a:accent1>
        <a:accent2>
          <a:srgbClr val="4D93C4"/>
        </a:accent2>
        <a:accent3>
          <a:srgbClr val="FFFFFF"/>
        </a:accent3>
        <a:accent4>
          <a:srgbClr val="404040"/>
        </a:accent4>
        <a:accent5>
          <a:srgbClr val="B0C5DC"/>
        </a:accent5>
        <a:accent6>
          <a:srgbClr val="4585B1"/>
        </a:accent6>
        <a:hlink>
          <a:srgbClr val="71B0DB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 5">
        <a:dk1>
          <a:srgbClr val="4D4D4D"/>
        </a:dk1>
        <a:lt1>
          <a:srgbClr val="FFFFFF"/>
        </a:lt1>
        <a:dk2>
          <a:srgbClr val="4D4D4D"/>
        </a:dk2>
        <a:lt2>
          <a:srgbClr val="16672D"/>
        </a:lt2>
        <a:accent1>
          <a:srgbClr val="84C419"/>
        </a:accent1>
        <a:accent2>
          <a:srgbClr val="8BB66E"/>
        </a:accent2>
        <a:accent3>
          <a:srgbClr val="FFFFFF"/>
        </a:accent3>
        <a:accent4>
          <a:srgbClr val="404040"/>
        </a:accent4>
        <a:accent5>
          <a:srgbClr val="C2DEAB"/>
        </a:accent5>
        <a:accent6>
          <a:srgbClr val="7DA563"/>
        </a:accent6>
        <a:hlink>
          <a:srgbClr val="23A943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 6">
        <a:dk1>
          <a:srgbClr val="4D4D4D"/>
        </a:dk1>
        <a:lt1>
          <a:srgbClr val="FFFFFF"/>
        </a:lt1>
        <a:dk2>
          <a:srgbClr val="4D4D4D"/>
        </a:dk2>
        <a:lt2>
          <a:srgbClr val="F8541D"/>
        </a:lt2>
        <a:accent1>
          <a:srgbClr val="557955"/>
        </a:accent1>
        <a:accent2>
          <a:srgbClr val="668867"/>
        </a:accent2>
        <a:accent3>
          <a:srgbClr val="FFFFFF"/>
        </a:accent3>
        <a:accent4>
          <a:srgbClr val="404040"/>
        </a:accent4>
        <a:accent5>
          <a:srgbClr val="B4BEB4"/>
        </a:accent5>
        <a:accent6>
          <a:srgbClr val="5C7B5D"/>
        </a:accent6>
        <a:hlink>
          <a:srgbClr val="89A38A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 7">
        <a:dk1>
          <a:srgbClr val="4D4D4D"/>
        </a:dk1>
        <a:lt1>
          <a:srgbClr val="FFFFFF"/>
        </a:lt1>
        <a:dk2>
          <a:srgbClr val="4D4D4D"/>
        </a:dk2>
        <a:lt2>
          <a:srgbClr val="4D6F4D"/>
        </a:lt2>
        <a:accent1>
          <a:srgbClr val="557955"/>
        </a:accent1>
        <a:accent2>
          <a:srgbClr val="668867"/>
        </a:accent2>
        <a:accent3>
          <a:srgbClr val="FFFFFF"/>
        </a:accent3>
        <a:accent4>
          <a:srgbClr val="404040"/>
        </a:accent4>
        <a:accent5>
          <a:srgbClr val="B4BEB4"/>
        </a:accent5>
        <a:accent6>
          <a:srgbClr val="5C7B5D"/>
        </a:accent6>
        <a:hlink>
          <a:srgbClr val="89A38A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powerpoint-template 6">
    <a:dk1>
      <a:srgbClr val="4D4D4D"/>
    </a:dk1>
    <a:lt1>
      <a:srgbClr val="FFFFFF"/>
    </a:lt1>
    <a:dk2>
      <a:srgbClr val="4D4D4D"/>
    </a:dk2>
    <a:lt2>
      <a:srgbClr val="F8541D"/>
    </a:lt2>
    <a:accent1>
      <a:srgbClr val="557955"/>
    </a:accent1>
    <a:accent2>
      <a:srgbClr val="668867"/>
    </a:accent2>
    <a:accent3>
      <a:srgbClr val="FFFFFF"/>
    </a:accent3>
    <a:accent4>
      <a:srgbClr val="404040"/>
    </a:accent4>
    <a:accent5>
      <a:srgbClr val="B4BEB4"/>
    </a:accent5>
    <a:accent6>
      <a:srgbClr val="5C7B5D"/>
    </a:accent6>
    <a:hlink>
      <a:srgbClr val="89A38A"/>
    </a:hlink>
    <a:folHlink>
      <a:srgbClr val="DDDDDD"/>
    </a:folHlink>
  </a:clrScheme>
</a:themeOverride>
</file>

<file path=ppt/theme/themeOverride2.xml><?xml version="1.0" encoding="utf-8"?>
<a:themeOverride xmlns:a="http://schemas.openxmlformats.org/drawingml/2006/main">
  <a:clrScheme name="powerpoint-template 6">
    <a:dk1>
      <a:srgbClr val="4D4D4D"/>
    </a:dk1>
    <a:lt1>
      <a:srgbClr val="FFFFFF"/>
    </a:lt1>
    <a:dk2>
      <a:srgbClr val="4D4D4D"/>
    </a:dk2>
    <a:lt2>
      <a:srgbClr val="F8541D"/>
    </a:lt2>
    <a:accent1>
      <a:srgbClr val="557955"/>
    </a:accent1>
    <a:accent2>
      <a:srgbClr val="668867"/>
    </a:accent2>
    <a:accent3>
      <a:srgbClr val="FFFFFF"/>
    </a:accent3>
    <a:accent4>
      <a:srgbClr val="404040"/>
    </a:accent4>
    <a:accent5>
      <a:srgbClr val="B4BEB4"/>
    </a:accent5>
    <a:accent6>
      <a:srgbClr val="5C7B5D"/>
    </a:accent6>
    <a:hlink>
      <a:srgbClr val="89A38A"/>
    </a:hlink>
    <a:folHlink>
      <a:srgbClr val="DDDDDD"/>
    </a:folHlink>
  </a:clrScheme>
</a:themeOverride>
</file>

<file path=ppt/theme/themeOverride3.xml><?xml version="1.0" encoding="utf-8"?>
<a:themeOverride xmlns:a="http://schemas.openxmlformats.org/drawingml/2006/main">
  <a:clrScheme name="powerpoint-template 6">
    <a:dk1>
      <a:srgbClr val="4D4D4D"/>
    </a:dk1>
    <a:lt1>
      <a:srgbClr val="FFFFFF"/>
    </a:lt1>
    <a:dk2>
      <a:srgbClr val="4D4D4D"/>
    </a:dk2>
    <a:lt2>
      <a:srgbClr val="F8541D"/>
    </a:lt2>
    <a:accent1>
      <a:srgbClr val="557955"/>
    </a:accent1>
    <a:accent2>
      <a:srgbClr val="668867"/>
    </a:accent2>
    <a:accent3>
      <a:srgbClr val="FFFFFF"/>
    </a:accent3>
    <a:accent4>
      <a:srgbClr val="404040"/>
    </a:accent4>
    <a:accent5>
      <a:srgbClr val="B4BEB4"/>
    </a:accent5>
    <a:accent6>
      <a:srgbClr val="5C7B5D"/>
    </a:accent6>
    <a:hlink>
      <a:srgbClr val="89A38A"/>
    </a:hlink>
    <a:folHlink>
      <a:srgbClr val="DDDDDD"/>
    </a:folHlink>
  </a:clrScheme>
</a:themeOverride>
</file>

<file path=ppt/theme/themeOverride4.xml><?xml version="1.0" encoding="utf-8"?>
<a:themeOverride xmlns:a="http://schemas.openxmlformats.org/drawingml/2006/main">
  <a:clrScheme name="powerpoint-template 6">
    <a:dk1>
      <a:srgbClr val="4D4D4D"/>
    </a:dk1>
    <a:lt1>
      <a:srgbClr val="FFFFFF"/>
    </a:lt1>
    <a:dk2>
      <a:srgbClr val="4D4D4D"/>
    </a:dk2>
    <a:lt2>
      <a:srgbClr val="F8541D"/>
    </a:lt2>
    <a:accent1>
      <a:srgbClr val="557955"/>
    </a:accent1>
    <a:accent2>
      <a:srgbClr val="668867"/>
    </a:accent2>
    <a:accent3>
      <a:srgbClr val="FFFFFF"/>
    </a:accent3>
    <a:accent4>
      <a:srgbClr val="404040"/>
    </a:accent4>
    <a:accent5>
      <a:srgbClr val="B4BEB4"/>
    </a:accent5>
    <a:accent6>
      <a:srgbClr val="5C7B5D"/>
    </a:accent6>
    <a:hlink>
      <a:srgbClr val="89A38A"/>
    </a:hlink>
    <a:folHlink>
      <a:srgbClr val="DDDDDD"/>
    </a:folHlink>
  </a:clrScheme>
</a:themeOverride>
</file>

<file path=ppt/theme/themeOverride5.xml><?xml version="1.0" encoding="utf-8"?>
<a:themeOverride xmlns:a="http://schemas.openxmlformats.org/drawingml/2006/main">
  <a:clrScheme name="powerpoint-template 6">
    <a:dk1>
      <a:srgbClr val="4D4D4D"/>
    </a:dk1>
    <a:lt1>
      <a:srgbClr val="FFFFFF"/>
    </a:lt1>
    <a:dk2>
      <a:srgbClr val="4D4D4D"/>
    </a:dk2>
    <a:lt2>
      <a:srgbClr val="F8541D"/>
    </a:lt2>
    <a:accent1>
      <a:srgbClr val="557955"/>
    </a:accent1>
    <a:accent2>
      <a:srgbClr val="668867"/>
    </a:accent2>
    <a:accent3>
      <a:srgbClr val="FFFFFF"/>
    </a:accent3>
    <a:accent4>
      <a:srgbClr val="404040"/>
    </a:accent4>
    <a:accent5>
      <a:srgbClr val="B4BEB4"/>
    </a:accent5>
    <a:accent6>
      <a:srgbClr val="5C7B5D"/>
    </a:accent6>
    <a:hlink>
      <a:srgbClr val="89A38A"/>
    </a:hlink>
    <a:folHlink>
      <a:srgbClr val="DDDDDD"/>
    </a:folHlink>
  </a:clrScheme>
</a:themeOverride>
</file>

<file path=ppt/theme/themeOverride6.xml><?xml version="1.0" encoding="utf-8"?>
<a:themeOverride xmlns:a="http://schemas.openxmlformats.org/drawingml/2006/main">
  <a:clrScheme name="powerpoint-template 6">
    <a:dk1>
      <a:srgbClr val="4D4D4D"/>
    </a:dk1>
    <a:lt1>
      <a:srgbClr val="FFFFFF"/>
    </a:lt1>
    <a:dk2>
      <a:srgbClr val="4D4D4D"/>
    </a:dk2>
    <a:lt2>
      <a:srgbClr val="F8541D"/>
    </a:lt2>
    <a:accent1>
      <a:srgbClr val="557955"/>
    </a:accent1>
    <a:accent2>
      <a:srgbClr val="668867"/>
    </a:accent2>
    <a:accent3>
      <a:srgbClr val="FFFFFF"/>
    </a:accent3>
    <a:accent4>
      <a:srgbClr val="404040"/>
    </a:accent4>
    <a:accent5>
      <a:srgbClr val="B4BEB4"/>
    </a:accent5>
    <a:accent6>
      <a:srgbClr val="5C7B5D"/>
    </a:accent6>
    <a:hlink>
      <a:srgbClr val="89A38A"/>
    </a:hlink>
    <a:folHlink>
      <a:srgbClr val="DDDDDD"/>
    </a:folHlink>
  </a:clrScheme>
</a:themeOverride>
</file>

<file path=ppt/theme/themeOverride7.xml><?xml version="1.0" encoding="utf-8"?>
<a:themeOverride xmlns:a="http://schemas.openxmlformats.org/drawingml/2006/main">
  <a:clrScheme name="powerpoint-template 6">
    <a:dk1>
      <a:srgbClr val="4D4D4D"/>
    </a:dk1>
    <a:lt1>
      <a:srgbClr val="FFFFFF"/>
    </a:lt1>
    <a:dk2>
      <a:srgbClr val="4D4D4D"/>
    </a:dk2>
    <a:lt2>
      <a:srgbClr val="F8541D"/>
    </a:lt2>
    <a:accent1>
      <a:srgbClr val="557955"/>
    </a:accent1>
    <a:accent2>
      <a:srgbClr val="668867"/>
    </a:accent2>
    <a:accent3>
      <a:srgbClr val="FFFFFF"/>
    </a:accent3>
    <a:accent4>
      <a:srgbClr val="404040"/>
    </a:accent4>
    <a:accent5>
      <a:srgbClr val="B4BEB4"/>
    </a:accent5>
    <a:accent6>
      <a:srgbClr val="5C7B5D"/>
    </a:accent6>
    <a:hlink>
      <a:srgbClr val="89A38A"/>
    </a:hlink>
    <a:folHlink>
      <a:srgbClr val="DDDDDD"/>
    </a:folHlink>
  </a:clrScheme>
</a:themeOverride>
</file>

<file path=ppt/theme/themeOverride8.xml><?xml version="1.0" encoding="utf-8"?>
<a:themeOverride xmlns:a="http://schemas.openxmlformats.org/drawingml/2006/main">
  <a:clrScheme name="powerpoint-template 6">
    <a:dk1>
      <a:srgbClr val="4D4D4D"/>
    </a:dk1>
    <a:lt1>
      <a:srgbClr val="FFFFFF"/>
    </a:lt1>
    <a:dk2>
      <a:srgbClr val="4D4D4D"/>
    </a:dk2>
    <a:lt2>
      <a:srgbClr val="F8541D"/>
    </a:lt2>
    <a:accent1>
      <a:srgbClr val="557955"/>
    </a:accent1>
    <a:accent2>
      <a:srgbClr val="668867"/>
    </a:accent2>
    <a:accent3>
      <a:srgbClr val="FFFFFF"/>
    </a:accent3>
    <a:accent4>
      <a:srgbClr val="404040"/>
    </a:accent4>
    <a:accent5>
      <a:srgbClr val="B4BEB4"/>
    </a:accent5>
    <a:accent6>
      <a:srgbClr val="5C7B5D"/>
    </a:accent6>
    <a:hlink>
      <a:srgbClr val="89A38A"/>
    </a:hlink>
    <a:folHlink>
      <a:srgbClr val="DDDDDD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16</TotalTime>
  <Words>1476</Words>
  <Application>Microsoft Office PowerPoint</Application>
  <PresentationFormat>Presentación en pantalla (4:3)</PresentationFormat>
  <Paragraphs>198</Paragraphs>
  <Slides>36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6</vt:i4>
      </vt:variant>
    </vt:vector>
  </HeadingPairs>
  <TitlesOfParts>
    <vt:vector size="42" baseType="lpstr">
      <vt:lpstr>Arial</vt:lpstr>
      <vt:lpstr>Cambria Math</vt:lpstr>
      <vt:lpstr>Microsoft Sans Serif</vt:lpstr>
      <vt:lpstr>Times New Roman</vt:lpstr>
      <vt:lpstr>powerpoint-template</vt:lpstr>
      <vt:lpstr>Visio</vt:lpstr>
      <vt:lpstr>MAESTRIA EN SISTEMAS DE GESTION AMBIENTAL.</vt:lpstr>
      <vt:lpstr>Presentación de PowerPoint</vt:lpstr>
      <vt:lpstr>OBJETIVOS</vt:lpstr>
      <vt:lpstr>Presentación de PowerPoint</vt:lpstr>
      <vt:lpstr>Cualquier sustancia o material emitido a la atmosfera, sea por actividad humana o por procesos naturales y que afecte adversamente al hombre o al ambiente. (Ministerio del Ambiente [MAE], 2010, p. 4) </vt:lpstr>
      <vt:lpstr>Presentación de PowerPoint</vt:lpstr>
      <vt:lpstr>FUENTES DE CONTAMINACION DEL AIRE</vt:lpstr>
      <vt:lpstr>Presentación de PowerPoint</vt:lpstr>
      <vt:lpstr>Presentación de PowerPoint</vt:lpstr>
      <vt:lpstr>Presentación de PowerPoint</vt:lpstr>
      <vt:lpstr>Metodología para el estudio de campo.</vt:lpstr>
      <vt:lpstr>Presentación de PowerPoint</vt:lpstr>
      <vt:lpstr>Fuentes de Emisión (Alcance 2) y Contaminantes (Alcance 3)</vt:lpstr>
      <vt:lpstr>Presentación de PowerPoint</vt:lpstr>
      <vt:lpstr>Presentación de PowerPoint</vt:lpstr>
      <vt:lpstr>Presentación de PowerPoint</vt:lpstr>
      <vt:lpstr>Selección de puntos de aforo</vt:lpstr>
      <vt:lpstr>AFORO VEHICULAR (IMD) </vt:lpstr>
      <vt:lpstr>RESULTADOS Y DISCUSION</vt:lpstr>
      <vt:lpstr>Presentación de PowerPoint</vt:lpstr>
      <vt:lpstr>Actividad Vehicular Individual (AVI)</vt:lpstr>
      <vt:lpstr>Actividad total del  Parque Automotor (AVT) [Km/año]</vt:lpstr>
      <vt:lpstr>Presentación de PowerPoint</vt:lpstr>
      <vt:lpstr>RENDIMIENTO VEHICULAR: RV [Km/galón]</vt:lpstr>
      <vt:lpstr> Consumo Total de Combustible (CTC) CT = AVT/R    CT = Km/a//Km/gal = gal/a </vt:lpstr>
      <vt:lpstr>Presentación de PowerPoint</vt:lpstr>
      <vt:lpstr>Resumen de Emisiones Totales (ET)</vt:lpstr>
      <vt:lpstr>Presentación de PowerPoint</vt:lpstr>
      <vt:lpstr>DISTRIBUCIÓN ESPACIAL DE LA CONTAMINACIÓN</vt:lpstr>
      <vt:lpstr>Presentación de PowerPoint</vt:lpstr>
      <vt:lpstr>    ESTACIONES  E1: Av. Los Shyris y Av. Quis Quis E2: Juan Montalvo y Pedro Fermín Cevallos E3: Av. Doce de Noviembre y Av. El Rey  E4: Estación Hospital del IESS E5: Estación Parque Industrial E6: Estación Mercado Mayorista E7: Estación Huachi Grande</vt:lpstr>
      <vt:lpstr>CONCLUSIONES Y RECOMENDACIONES</vt:lpstr>
      <vt:lpstr>CONCLUSIONES Y RECOMENDACIONES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ESTRIA EN SISTEMAS DE GESTION AMBIENTAL.</dc:title>
  <dc:creator>USER</dc:creator>
  <cp:lastModifiedBy>USER</cp:lastModifiedBy>
  <cp:revision>176</cp:revision>
  <dcterms:created xsi:type="dcterms:W3CDTF">2015-08-03T00:49:13Z</dcterms:created>
  <dcterms:modified xsi:type="dcterms:W3CDTF">2015-08-17T01:30:11Z</dcterms:modified>
</cp:coreProperties>
</file>